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1"/>
        <w:tblW w:w="1008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5"/>
        <w:gridCol w:w="6665"/>
        <w:gridCol w:w="1530"/>
      </w:tblGrid>
      <w:tr w:rsidR="000B39C4" w:rsidRPr="00C11EA1" w14:paraId="1E883600" w14:textId="77777777" w:rsidTr="000B39C4">
        <w:tc>
          <w:tcPr>
            <w:tcW w:w="1885" w:type="dxa"/>
          </w:tcPr>
          <w:p w14:paraId="22B008CD" w14:textId="77777777" w:rsidR="000B39C4" w:rsidRPr="00C11EA1" w:rsidRDefault="000B39C4" w:rsidP="000B39C4">
            <w:pPr>
              <w:autoSpaceDE w:val="0"/>
              <w:autoSpaceDN w:val="0"/>
              <w:adjustRightInd w:val="0"/>
              <w:rPr>
                <w:rFonts w:ascii="Helvetica" w:hAnsi="Helvetica" w:cs="Helvetica"/>
                <w:b/>
                <w:bCs/>
                <w:color w:val="0070C0"/>
                <w:sz w:val="16"/>
                <w:szCs w:val="16"/>
                <w:lang w:eastAsia="id-ID"/>
              </w:rPr>
            </w:pPr>
            <w:bookmarkStart w:id="0" w:name="_Hlk95071002"/>
            <w:r w:rsidRPr="00C11EA1">
              <w:rPr>
                <w:rFonts w:ascii="Helvetica" w:hAnsi="Helvetica" w:cs="Helvetica"/>
                <w:b/>
                <w:bCs/>
                <w:color w:val="0070C0"/>
                <w:sz w:val="16"/>
                <w:szCs w:val="16"/>
                <w:lang w:eastAsia="id-ID"/>
              </w:rPr>
              <w:t xml:space="preserve">RESEARCH </w:t>
            </w:r>
            <w:bookmarkStart w:id="1" w:name="_Hlk88564743"/>
            <w:r w:rsidRPr="00C11EA1">
              <w:rPr>
                <w:rFonts w:ascii="Helvetica" w:hAnsi="Helvetica" w:cs="Helvetica"/>
                <w:b/>
                <w:bCs/>
                <w:color w:val="0070C0"/>
                <w:sz w:val="16"/>
                <w:szCs w:val="16"/>
                <w:lang w:eastAsia="id-ID"/>
              </w:rPr>
              <w:t>ARTICLE</w:t>
            </w:r>
            <w:bookmarkEnd w:id="1"/>
          </w:p>
        </w:tc>
        <w:tc>
          <w:tcPr>
            <w:tcW w:w="6665" w:type="dxa"/>
          </w:tcPr>
          <w:p w14:paraId="564E749E" w14:textId="77777777" w:rsidR="000B39C4" w:rsidRPr="00C11EA1" w:rsidRDefault="000B39C4" w:rsidP="000B39C4">
            <w:pPr>
              <w:autoSpaceDE w:val="0"/>
              <w:autoSpaceDN w:val="0"/>
              <w:adjustRightInd w:val="0"/>
              <w:rPr>
                <w:rFonts w:ascii="Helvetica" w:hAnsi="Helvetica" w:cs="Helvetica"/>
                <w:b/>
                <w:bCs/>
                <w:color w:val="0070C0"/>
                <w:sz w:val="16"/>
                <w:szCs w:val="16"/>
                <w:lang w:eastAsia="id-ID"/>
              </w:rPr>
            </w:pPr>
          </w:p>
        </w:tc>
        <w:tc>
          <w:tcPr>
            <w:tcW w:w="1530" w:type="dxa"/>
            <w:shd w:val="clear" w:color="auto" w:fill="70AD47" w:themeFill="accent6"/>
          </w:tcPr>
          <w:p w14:paraId="1ADCAA91" w14:textId="77777777" w:rsidR="000B39C4" w:rsidRPr="00C11EA1" w:rsidRDefault="000B39C4" w:rsidP="000B39C4">
            <w:pPr>
              <w:autoSpaceDE w:val="0"/>
              <w:autoSpaceDN w:val="0"/>
              <w:adjustRightInd w:val="0"/>
              <w:rPr>
                <w:rFonts w:ascii="Helvetica" w:hAnsi="Helvetica" w:cs="Helvetica"/>
                <w:b/>
                <w:bCs/>
                <w:color w:val="FFFFFF"/>
                <w:sz w:val="16"/>
                <w:szCs w:val="16"/>
                <w:lang w:eastAsia="id-ID"/>
              </w:rPr>
            </w:pPr>
            <w:r w:rsidRPr="00C11EA1">
              <w:rPr>
                <w:rFonts w:ascii="Helvetica" w:hAnsi="Helvetica" w:cs="Helvetica"/>
                <w:b/>
                <w:bCs/>
                <w:color w:val="FFFFFF"/>
                <w:sz w:val="16"/>
                <w:szCs w:val="16"/>
                <w:lang w:eastAsia="id-ID"/>
              </w:rPr>
              <w:t>OPEN ACCESS</w:t>
            </w:r>
          </w:p>
        </w:tc>
      </w:tr>
      <w:bookmarkEnd w:id="0"/>
    </w:tbl>
    <w:p w14:paraId="6A8C4FC0" w14:textId="77777777" w:rsidR="000B39C4" w:rsidRPr="00C11EA1" w:rsidRDefault="000B39C4" w:rsidP="000B39C4">
      <w:pPr>
        <w:autoSpaceDE w:val="0"/>
        <w:autoSpaceDN w:val="0"/>
        <w:adjustRightInd w:val="0"/>
        <w:rPr>
          <w:rFonts w:ascii="Helvetica" w:hAnsi="Helvetica" w:cs="Helvetica"/>
          <w:sz w:val="16"/>
          <w:szCs w:val="16"/>
        </w:rPr>
      </w:pPr>
    </w:p>
    <w:p w14:paraId="23DC69F8" w14:textId="6DA59B14" w:rsidR="000B39C4" w:rsidRPr="00C96852" w:rsidRDefault="000B39C4" w:rsidP="000B39C4">
      <w:pPr>
        <w:pStyle w:val="DOI"/>
        <w:jc w:val="both"/>
        <w:rPr>
          <w:rFonts w:ascii="Helvetica" w:hAnsi="Helvetica" w:cs="Helvetica"/>
          <w:i w:val="0"/>
          <w:iCs/>
          <w:sz w:val="16"/>
          <w:szCs w:val="16"/>
        </w:rPr>
      </w:pPr>
      <w:bookmarkStart w:id="2" w:name="_Hlk126880402"/>
      <w:r w:rsidRPr="00C96852">
        <w:rPr>
          <w:rFonts w:ascii="Helvetica" w:hAnsi="Helvetica" w:cs="Helvetica"/>
          <w:i w:val="0"/>
          <w:sz w:val="16"/>
          <w:szCs w:val="16"/>
          <w:lang w:eastAsia="id-ID"/>
        </w:rPr>
        <w:t xml:space="preserve">Manuscript received </w:t>
      </w:r>
      <w:r>
        <w:rPr>
          <w:rFonts w:ascii="Helvetica" w:hAnsi="Helvetica" w:cs="Helvetica"/>
          <w:i w:val="0"/>
          <w:sz w:val="16"/>
          <w:szCs w:val="16"/>
          <w:lang w:eastAsia="id-ID"/>
        </w:rPr>
        <w:t>March</w:t>
      </w:r>
      <w:r w:rsidRPr="00C96852">
        <w:rPr>
          <w:rFonts w:ascii="Helvetica" w:hAnsi="Helvetica" w:cs="Helvetica"/>
          <w:i w:val="0"/>
          <w:sz w:val="16"/>
          <w:szCs w:val="16"/>
          <w:lang w:eastAsia="id-ID"/>
        </w:rPr>
        <w:t xml:space="preserve"> </w:t>
      </w:r>
      <w:r>
        <w:rPr>
          <w:rFonts w:ascii="Helvetica" w:hAnsi="Helvetica" w:cs="Helvetica"/>
          <w:i w:val="0"/>
          <w:sz w:val="16"/>
          <w:szCs w:val="16"/>
          <w:lang w:eastAsia="id-ID"/>
        </w:rPr>
        <w:t>27</w:t>
      </w:r>
      <w:r w:rsidRPr="00C96852">
        <w:rPr>
          <w:rFonts w:ascii="Helvetica" w:hAnsi="Helvetica" w:cs="Helvetica"/>
          <w:i w:val="0"/>
          <w:sz w:val="16"/>
          <w:szCs w:val="16"/>
          <w:lang w:eastAsia="id-ID"/>
        </w:rPr>
        <w:t>, 202</w:t>
      </w:r>
      <w:r>
        <w:rPr>
          <w:rFonts w:ascii="Helvetica" w:hAnsi="Helvetica" w:cs="Helvetica"/>
          <w:i w:val="0"/>
          <w:sz w:val="16"/>
          <w:szCs w:val="16"/>
          <w:lang w:eastAsia="id-ID"/>
        </w:rPr>
        <w:t>3</w:t>
      </w:r>
      <w:r w:rsidRPr="00C96852">
        <w:rPr>
          <w:rFonts w:ascii="Helvetica" w:hAnsi="Helvetica" w:cs="Helvetica"/>
          <w:i w:val="0"/>
          <w:sz w:val="16"/>
          <w:szCs w:val="16"/>
          <w:lang w:eastAsia="id-ID"/>
        </w:rPr>
        <w:t xml:space="preserve">; revised </w:t>
      </w:r>
      <w:r>
        <w:rPr>
          <w:rFonts w:ascii="Helvetica" w:hAnsi="Helvetica" w:cs="Helvetica"/>
          <w:i w:val="0"/>
          <w:sz w:val="16"/>
          <w:szCs w:val="16"/>
          <w:lang w:eastAsia="id-ID"/>
        </w:rPr>
        <w:t>April</w:t>
      </w:r>
      <w:r w:rsidRPr="00C96852">
        <w:rPr>
          <w:rFonts w:ascii="Helvetica" w:hAnsi="Helvetica" w:cs="Helvetica"/>
          <w:i w:val="0"/>
          <w:sz w:val="16"/>
          <w:szCs w:val="16"/>
          <w:lang w:eastAsia="id-ID"/>
        </w:rPr>
        <w:t xml:space="preserve"> </w:t>
      </w:r>
      <w:r>
        <w:rPr>
          <w:rFonts w:ascii="Helvetica" w:hAnsi="Helvetica" w:cs="Helvetica"/>
          <w:i w:val="0"/>
          <w:sz w:val="16"/>
          <w:szCs w:val="16"/>
          <w:lang w:eastAsia="id-ID"/>
        </w:rPr>
        <w:t>20</w:t>
      </w:r>
      <w:r w:rsidRPr="00C96852">
        <w:rPr>
          <w:rFonts w:ascii="Helvetica" w:hAnsi="Helvetica" w:cs="Helvetica"/>
          <w:i w:val="0"/>
          <w:sz w:val="16"/>
          <w:szCs w:val="16"/>
          <w:lang w:eastAsia="id-ID"/>
        </w:rPr>
        <w:t>, 202</w:t>
      </w:r>
      <w:r>
        <w:rPr>
          <w:rFonts w:ascii="Helvetica" w:hAnsi="Helvetica" w:cs="Helvetica"/>
          <w:i w:val="0"/>
          <w:sz w:val="16"/>
          <w:szCs w:val="16"/>
          <w:lang w:eastAsia="id-ID"/>
        </w:rPr>
        <w:t>3</w:t>
      </w:r>
      <w:r w:rsidRPr="00C96852">
        <w:rPr>
          <w:rFonts w:ascii="Helvetica" w:hAnsi="Helvetica" w:cs="Helvetica"/>
          <w:i w:val="0"/>
          <w:sz w:val="16"/>
          <w:szCs w:val="16"/>
          <w:lang w:eastAsia="id-ID"/>
        </w:rPr>
        <w:t xml:space="preserve">; accepted </w:t>
      </w:r>
      <w:r>
        <w:rPr>
          <w:rFonts w:ascii="Helvetica" w:hAnsi="Helvetica" w:cs="Helvetica"/>
          <w:i w:val="0"/>
          <w:sz w:val="16"/>
          <w:szCs w:val="16"/>
          <w:lang w:eastAsia="id-ID"/>
        </w:rPr>
        <w:t>April</w:t>
      </w:r>
      <w:r w:rsidRPr="00C96852">
        <w:rPr>
          <w:rFonts w:ascii="Helvetica" w:hAnsi="Helvetica" w:cs="Helvetica"/>
          <w:i w:val="0"/>
          <w:sz w:val="16"/>
          <w:szCs w:val="16"/>
          <w:lang w:eastAsia="id-ID"/>
        </w:rPr>
        <w:t xml:space="preserve"> </w:t>
      </w:r>
      <w:r>
        <w:rPr>
          <w:rFonts w:ascii="Helvetica" w:hAnsi="Helvetica" w:cs="Helvetica"/>
          <w:i w:val="0"/>
          <w:sz w:val="16"/>
          <w:szCs w:val="16"/>
          <w:lang w:eastAsia="id-ID"/>
        </w:rPr>
        <w:t>21</w:t>
      </w:r>
      <w:r w:rsidRPr="00C96852">
        <w:rPr>
          <w:rFonts w:ascii="Helvetica" w:hAnsi="Helvetica" w:cs="Helvetica"/>
          <w:i w:val="0"/>
          <w:sz w:val="16"/>
          <w:szCs w:val="16"/>
          <w:lang w:eastAsia="id-ID"/>
        </w:rPr>
        <w:t xml:space="preserve">, 2023; date of publication </w:t>
      </w:r>
      <w:r>
        <w:rPr>
          <w:rFonts w:ascii="Helvetica" w:hAnsi="Helvetica" w:cs="Helvetica"/>
          <w:i w:val="0"/>
          <w:sz w:val="16"/>
          <w:szCs w:val="16"/>
          <w:lang w:eastAsia="id-ID"/>
        </w:rPr>
        <w:t>April</w:t>
      </w:r>
      <w:r w:rsidRPr="00C96852">
        <w:rPr>
          <w:rFonts w:ascii="Helvetica" w:hAnsi="Helvetica" w:cs="Helvetica"/>
          <w:i w:val="0"/>
          <w:sz w:val="16"/>
          <w:szCs w:val="16"/>
          <w:lang w:eastAsia="id-ID"/>
        </w:rPr>
        <w:t xml:space="preserve"> </w:t>
      </w:r>
      <w:r>
        <w:rPr>
          <w:rFonts w:ascii="Helvetica" w:hAnsi="Helvetica" w:cs="Helvetica"/>
          <w:i w:val="0"/>
          <w:sz w:val="16"/>
          <w:szCs w:val="16"/>
          <w:lang w:eastAsia="id-ID"/>
        </w:rPr>
        <w:t>30</w:t>
      </w:r>
      <w:r w:rsidRPr="00C96852">
        <w:rPr>
          <w:rFonts w:ascii="Helvetica" w:hAnsi="Helvetica" w:cs="Helvetica"/>
          <w:i w:val="0"/>
          <w:sz w:val="16"/>
          <w:szCs w:val="16"/>
          <w:lang w:eastAsia="id-ID"/>
        </w:rPr>
        <w:t>, 2023</w:t>
      </w:r>
      <w:bookmarkEnd w:id="2"/>
      <w:r w:rsidRPr="00C96852">
        <w:rPr>
          <w:rFonts w:ascii="Helvetica" w:hAnsi="Helvetica" w:cs="Helvetica"/>
          <w:i w:val="0"/>
          <w:sz w:val="16"/>
          <w:szCs w:val="16"/>
          <w:lang w:eastAsia="id-ID"/>
        </w:rPr>
        <w:br/>
      </w:r>
      <w:r w:rsidRPr="00C96852">
        <w:rPr>
          <w:rFonts w:ascii="Helvetica" w:hAnsi="Helvetica" w:cs="Helvetica"/>
          <w:i w:val="0"/>
          <w:iCs/>
          <w:sz w:val="16"/>
          <w:szCs w:val="16"/>
        </w:rPr>
        <w:t>Digital Object Identifier (</w:t>
      </w:r>
      <w:r w:rsidRPr="00C96852">
        <w:rPr>
          <w:rFonts w:ascii="Helvetica" w:hAnsi="Helvetica" w:cs="Helvetica"/>
          <w:b/>
          <w:bCs/>
          <w:i w:val="0"/>
          <w:iCs/>
          <w:sz w:val="16"/>
          <w:szCs w:val="16"/>
        </w:rPr>
        <w:t>DOI</w:t>
      </w:r>
      <w:r w:rsidRPr="00C96852">
        <w:rPr>
          <w:rFonts w:ascii="Helvetica" w:hAnsi="Helvetica" w:cs="Helvetica"/>
          <w:i w:val="0"/>
          <w:iCs/>
          <w:sz w:val="16"/>
          <w:szCs w:val="16"/>
        </w:rPr>
        <w:t xml:space="preserve">): </w:t>
      </w:r>
      <w:hyperlink r:id="rId8" w:history="1">
        <w:r w:rsidR="00190175">
          <w:rPr>
            <w:rStyle w:val="Hyperlink"/>
            <w:rFonts w:ascii="Helvetica" w:hAnsi="Helvetica" w:cs="Helvetica"/>
            <w:i w:val="0"/>
            <w:iCs/>
            <w:sz w:val="16"/>
            <w:szCs w:val="16"/>
          </w:rPr>
          <w:t>https://doi.org/10.35882/jeemi.v5i2.288</w:t>
        </w:r>
      </w:hyperlink>
    </w:p>
    <w:p w14:paraId="59DA142D" w14:textId="77777777" w:rsidR="000B39C4" w:rsidRPr="00C96852" w:rsidRDefault="000B39C4" w:rsidP="000B39C4">
      <w:pPr>
        <w:pStyle w:val="NormalWeb"/>
        <w:shd w:val="clear" w:color="auto" w:fill="FFFFFF"/>
        <w:spacing w:before="0" w:beforeAutospacing="0" w:after="0" w:afterAutospacing="0"/>
        <w:jc w:val="both"/>
        <w:rPr>
          <w:rFonts w:ascii="Helvetica" w:hAnsi="Helvetica" w:cs="Helvetica"/>
          <w:sz w:val="16"/>
          <w:szCs w:val="16"/>
          <w:lang w:val="en-US" w:eastAsia="en-US"/>
        </w:rPr>
      </w:pPr>
      <w:r w:rsidRPr="00C96852">
        <w:rPr>
          <w:rFonts w:ascii="Helvetica" w:hAnsi="Helvetica" w:cs="Helvetica"/>
          <w:b/>
          <w:bCs/>
          <w:sz w:val="16"/>
          <w:szCs w:val="16"/>
          <w:lang w:val="en-US"/>
        </w:rPr>
        <w:t>Copyright</w:t>
      </w:r>
      <w:r w:rsidRPr="00C96852">
        <w:rPr>
          <w:rFonts w:ascii="Helvetica" w:hAnsi="Helvetica" w:cs="Helvetica"/>
          <w:sz w:val="16"/>
          <w:szCs w:val="16"/>
          <w:lang w:val="en-US"/>
        </w:rPr>
        <w:t xml:space="preserve"> © 2023 by the authors. This work is </w:t>
      </w:r>
      <w:r w:rsidRPr="00C96852">
        <w:rPr>
          <w:rFonts w:ascii="Helvetica" w:hAnsi="Helvetica" w:cs="Helvetica"/>
          <w:color w:val="000000"/>
          <w:sz w:val="16"/>
          <w:szCs w:val="16"/>
          <w:lang w:val="en-US"/>
        </w:rPr>
        <w:t>an open-access article and</w:t>
      </w:r>
      <w:r w:rsidRPr="00C96852">
        <w:rPr>
          <w:rFonts w:ascii="Helvetica" w:hAnsi="Helvetica" w:cs="Helvetica"/>
          <w:sz w:val="16"/>
          <w:szCs w:val="16"/>
          <w:lang w:val="en-US"/>
        </w:rPr>
        <w:t xml:space="preserve"> licensed under a </w:t>
      </w:r>
      <w:r w:rsidRPr="00C96852">
        <w:rPr>
          <w:rFonts w:ascii="Helvetica" w:eastAsia="MS Mincho" w:hAnsi="Helvetica" w:cs="Helvetica"/>
          <w:color w:val="000000"/>
          <w:sz w:val="16"/>
          <w:szCs w:val="16"/>
          <w:lang w:val="en-US"/>
        </w:rPr>
        <w:t>Creative Commons Attribution-ShareAlike 4.0 International License</w:t>
      </w:r>
      <w:r w:rsidRPr="00C96852">
        <w:rPr>
          <w:rFonts w:ascii="Helvetica" w:hAnsi="Helvetica" w:cs="Helvetica"/>
          <w:color w:val="000000"/>
          <w:sz w:val="16"/>
          <w:szCs w:val="16"/>
          <w:lang w:val="en-US"/>
        </w:rPr>
        <w:t xml:space="preserve"> </w:t>
      </w:r>
      <w:r w:rsidRPr="00C96852">
        <w:rPr>
          <w:rFonts w:ascii="Helvetica" w:hAnsi="Helvetica" w:cs="Helvetica"/>
          <w:sz w:val="16"/>
          <w:szCs w:val="16"/>
          <w:lang w:val="en-US"/>
        </w:rPr>
        <w:t>(</w:t>
      </w:r>
      <w:hyperlink r:id="rId9" w:history="1">
        <w:r w:rsidRPr="00C96852">
          <w:rPr>
            <w:rStyle w:val="Hyperlink"/>
            <w:rFonts w:ascii="Helvetica" w:hAnsi="Helvetica" w:cs="Helvetica"/>
            <w:sz w:val="16"/>
            <w:szCs w:val="16"/>
            <w:lang w:val="en-US"/>
          </w:rPr>
          <w:t>CC BY-SA 4.0</w:t>
        </w:r>
      </w:hyperlink>
      <w:r w:rsidRPr="00C96852">
        <w:rPr>
          <w:rFonts w:ascii="Helvetica" w:hAnsi="Helvetica" w:cs="Helvetica"/>
          <w:sz w:val="16"/>
          <w:szCs w:val="16"/>
          <w:lang w:val="en-US"/>
        </w:rPr>
        <w:t>)</w:t>
      </w:r>
      <w:r>
        <w:rPr>
          <w:rFonts w:ascii="Helvetica" w:hAnsi="Helvetica" w:cs="Helvetica"/>
          <w:sz w:val="16"/>
          <w:szCs w:val="16"/>
          <w:lang w:val="en-US"/>
        </w:rPr>
        <w:t>.</w:t>
      </w:r>
      <w:r w:rsidRPr="00C96852">
        <w:rPr>
          <w:rFonts w:ascii="Helvetica" w:hAnsi="Helvetica" w:cs="Helvetica"/>
          <w:color w:val="000000"/>
          <w:sz w:val="16"/>
          <w:szCs w:val="16"/>
          <w:lang w:val="en-US"/>
        </w:rPr>
        <w:t xml:space="preserve"> </w:t>
      </w:r>
    </w:p>
    <w:p w14:paraId="1E44EE52" w14:textId="6BFB9D55" w:rsidR="000B39C4" w:rsidRDefault="000B39C4" w:rsidP="000B39C4">
      <w:pPr>
        <w:pStyle w:val="Abstract"/>
        <w:spacing w:before="20" w:after="20" w:line="240" w:lineRule="auto"/>
        <w:ind w:right="50"/>
        <w:rPr>
          <w:rFonts w:ascii="Helvetica" w:hAnsi="Helvetica" w:cs="Helvetica"/>
          <w:color w:val="000000" w:themeColor="text1"/>
          <w:sz w:val="16"/>
          <w:szCs w:val="16"/>
        </w:rPr>
      </w:pPr>
      <w:r w:rsidRPr="00C96852">
        <w:rPr>
          <w:rFonts w:ascii="Helvetica" w:hAnsi="Helvetica" w:cs="Helvetica"/>
          <w:bCs/>
          <w:color w:val="000000" w:themeColor="text1"/>
          <w:sz w:val="16"/>
          <w:szCs w:val="16"/>
        </w:rPr>
        <w:t>How to cite</w:t>
      </w:r>
      <w:r w:rsidRPr="00C96852">
        <w:rPr>
          <w:rFonts w:ascii="Helvetica" w:hAnsi="Helvetica" w:cs="Helvetica"/>
          <w:color w:val="000000" w:themeColor="text1"/>
          <w:sz w:val="16"/>
          <w:szCs w:val="16"/>
        </w:rPr>
        <w:t xml:space="preserve">: </w:t>
      </w:r>
      <w:r w:rsidR="00EC0F40" w:rsidRPr="00EC0F40">
        <w:rPr>
          <w:rFonts w:ascii="Helvetica" w:hAnsi="Helvetica" w:cs="Helvetica"/>
          <w:color w:val="000000" w:themeColor="text1"/>
          <w:sz w:val="16"/>
          <w:szCs w:val="16"/>
        </w:rPr>
        <w:t>Bopatriciat Boluma Mangata, Odette Sangupamba Mwilu, Tebua Tene Patience Ryan, Mate Landry Gilgen</w:t>
      </w:r>
      <w:r w:rsidRPr="00C96852">
        <w:rPr>
          <w:rFonts w:ascii="Helvetica" w:hAnsi="Helvetica" w:cs="Helvetica"/>
          <w:color w:val="000000" w:themeColor="text1"/>
          <w:sz w:val="16"/>
          <w:szCs w:val="16"/>
        </w:rPr>
        <w:t>, “</w:t>
      </w:r>
      <w:r w:rsidR="00EC0F40" w:rsidRPr="00EC0F40">
        <w:rPr>
          <w:rFonts w:ascii="Helvetica" w:hAnsi="Helvetica" w:cs="Helvetica"/>
          <w:color w:val="000000" w:themeColor="text1"/>
          <w:sz w:val="16"/>
          <w:szCs w:val="16"/>
        </w:rPr>
        <w:t>Evaluation of Two Biometric Access Control Systems Using the Susceptible-Infected-Recovered Model</w:t>
      </w:r>
      <w:r w:rsidRPr="00C96852">
        <w:rPr>
          <w:rFonts w:ascii="Helvetica" w:hAnsi="Helvetica" w:cs="Helvetica"/>
          <w:color w:val="000000" w:themeColor="text1"/>
          <w:sz w:val="16"/>
          <w:szCs w:val="16"/>
        </w:rPr>
        <w:t xml:space="preserve">, vol. 5, no. </w:t>
      </w:r>
      <w:r>
        <w:rPr>
          <w:rFonts w:ascii="Helvetica" w:hAnsi="Helvetica" w:cs="Helvetica"/>
          <w:color w:val="000000" w:themeColor="text1"/>
          <w:sz w:val="16"/>
          <w:szCs w:val="16"/>
        </w:rPr>
        <w:t>2</w:t>
      </w:r>
      <w:r w:rsidRPr="00C96852">
        <w:rPr>
          <w:rFonts w:ascii="Helvetica" w:hAnsi="Helvetica" w:cs="Helvetica"/>
          <w:color w:val="000000" w:themeColor="text1"/>
          <w:sz w:val="16"/>
          <w:szCs w:val="16"/>
        </w:rPr>
        <w:t xml:space="preserve">, pp. </w:t>
      </w:r>
      <w:r w:rsidR="00D20FCE">
        <w:rPr>
          <w:rFonts w:ascii="Helvetica" w:hAnsi="Helvetica" w:cs="Helvetica"/>
          <w:color w:val="000000" w:themeColor="text1"/>
          <w:sz w:val="16"/>
          <w:szCs w:val="16"/>
        </w:rPr>
        <w:t>119</w:t>
      </w:r>
      <w:r w:rsidRPr="00C96852">
        <w:rPr>
          <w:rFonts w:ascii="Helvetica" w:hAnsi="Helvetica" w:cs="Helvetica"/>
          <w:color w:val="000000" w:themeColor="text1"/>
          <w:sz w:val="16"/>
          <w:szCs w:val="16"/>
        </w:rPr>
        <w:t>–</w:t>
      </w:r>
      <w:r>
        <w:rPr>
          <w:rFonts w:ascii="Helvetica" w:hAnsi="Helvetica" w:cs="Helvetica"/>
          <w:color w:val="000000" w:themeColor="text1"/>
          <w:sz w:val="16"/>
          <w:szCs w:val="16"/>
        </w:rPr>
        <w:t>1</w:t>
      </w:r>
      <w:r w:rsidR="00D20FCE">
        <w:rPr>
          <w:rFonts w:ascii="Helvetica" w:hAnsi="Helvetica" w:cs="Helvetica"/>
          <w:color w:val="000000" w:themeColor="text1"/>
          <w:sz w:val="16"/>
          <w:szCs w:val="16"/>
        </w:rPr>
        <w:t>24</w:t>
      </w:r>
      <w:r w:rsidRPr="00C96852">
        <w:rPr>
          <w:rFonts w:ascii="Helvetica" w:hAnsi="Helvetica" w:cs="Helvetica"/>
          <w:color w:val="000000" w:themeColor="text1"/>
          <w:sz w:val="16"/>
          <w:szCs w:val="16"/>
        </w:rPr>
        <w:t xml:space="preserve">, </w:t>
      </w:r>
      <w:r>
        <w:rPr>
          <w:rFonts w:ascii="Helvetica" w:hAnsi="Helvetica" w:cs="Helvetica"/>
          <w:color w:val="000000" w:themeColor="text1"/>
          <w:sz w:val="16"/>
          <w:szCs w:val="16"/>
        </w:rPr>
        <w:t>April</w:t>
      </w:r>
      <w:r w:rsidRPr="00C96852">
        <w:rPr>
          <w:rFonts w:ascii="Helvetica" w:hAnsi="Helvetica" w:cs="Helvetica"/>
          <w:color w:val="000000" w:themeColor="text1"/>
          <w:sz w:val="16"/>
          <w:szCs w:val="16"/>
        </w:rPr>
        <w:t xml:space="preserve"> 2023</w:t>
      </w:r>
      <w:r>
        <w:rPr>
          <w:rFonts w:ascii="Helvetica" w:hAnsi="Helvetica" w:cs="Helvetica"/>
          <w:color w:val="000000" w:themeColor="text1"/>
          <w:sz w:val="16"/>
          <w:szCs w:val="16"/>
        </w:rPr>
        <w:t>.</w:t>
      </w:r>
    </w:p>
    <w:p w14:paraId="1979882D" w14:textId="6CBBE522" w:rsidR="001676A7" w:rsidRPr="00FD5646" w:rsidRDefault="007E56E2" w:rsidP="000B39C4">
      <w:pPr>
        <w:pStyle w:val="Title"/>
        <w:jc w:val="both"/>
      </w:pPr>
      <w:r w:rsidRPr="00C95B0D">
        <w:rPr>
          <w:color w:val="2F5496" w:themeColor="accent1" w:themeShade="BF"/>
        </w:rPr>
        <w:t>Evaluation</w:t>
      </w:r>
      <w:r w:rsidRPr="007E56E2">
        <w:t xml:space="preserve"> of </w:t>
      </w:r>
      <w:r w:rsidR="000B39C4">
        <w:t>T</w:t>
      </w:r>
      <w:r w:rsidRPr="007E56E2">
        <w:t xml:space="preserve">wo </w:t>
      </w:r>
      <w:r w:rsidR="000B39C4">
        <w:t>B</w:t>
      </w:r>
      <w:r w:rsidRPr="007E56E2">
        <w:t xml:space="preserve">iometric </w:t>
      </w:r>
      <w:r w:rsidR="000B39C4">
        <w:t>A</w:t>
      </w:r>
      <w:r w:rsidRPr="007E56E2">
        <w:t>c</w:t>
      </w:r>
      <w:r>
        <w:t xml:space="preserve">cess </w:t>
      </w:r>
      <w:r w:rsidR="000B39C4">
        <w:t>C</w:t>
      </w:r>
      <w:r>
        <w:t xml:space="preserve">ontrol </w:t>
      </w:r>
      <w:r w:rsidR="000B39C4">
        <w:t>S</w:t>
      </w:r>
      <w:r>
        <w:t xml:space="preserve">ystems </w:t>
      </w:r>
      <w:r w:rsidR="000B39C4">
        <w:t>U</w:t>
      </w:r>
      <w:r>
        <w:t>sing the Susceptible-Infected-R</w:t>
      </w:r>
      <w:r w:rsidRPr="007E56E2">
        <w:t xml:space="preserve">ecovered </w:t>
      </w:r>
      <w:r w:rsidR="000B39C4">
        <w:t>M</w:t>
      </w:r>
      <w:r w:rsidRPr="007E56E2">
        <w:t>odel</w:t>
      </w:r>
      <w:r w:rsidRPr="00FD5646">
        <w:t xml:space="preserve"> </w:t>
      </w:r>
    </w:p>
    <w:p w14:paraId="4EE98AD7" w14:textId="5B9C666F" w:rsidR="00EA5D2D" w:rsidRPr="00807DFE" w:rsidRDefault="00CA6699" w:rsidP="00EC0F40">
      <w:pPr>
        <w:pStyle w:val="AU"/>
        <w:spacing w:after="0"/>
        <w:ind w:right="50"/>
        <w:rPr>
          <w:b w:val="0"/>
          <w:bCs/>
          <w:color w:val="000000"/>
          <w:shd w:val="clear" w:color="auto" w:fill="FFFFFF"/>
          <w:lang w:val="fr-FR"/>
        </w:rPr>
      </w:pPr>
      <w:r w:rsidRPr="00CA6699">
        <w:rPr>
          <w:lang w:val="fr-FR"/>
        </w:rPr>
        <w:t>Bopatriciat Boluma Mangata</w:t>
      </w:r>
      <w:r w:rsidRPr="00CA6699">
        <w:rPr>
          <w:vertAlign w:val="superscript"/>
          <w:lang w:val="fr-FR"/>
        </w:rPr>
        <w:t>1</w:t>
      </w:r>
      <w:r w:rsidR="00190175">
        <w:rPr>
          <w:vertAlign w:val="superscript"/>
          <w:lang w:val="fr-FR"/>
        </w:rPr>
        <w:t xml:space="preserve"> </w:t>
      </w:r>
      <w:r w:rsidR="00190175" w:rsidRPr="00606205">
        <w:rPr>
          <w:rFonts w:cs="Helvetica"/>
          <w:noProof/>
        </w:rPr>
        <w:drawing>
          <wp:inline distT="0" distB="0" distL="0" distR="0" wp14:anchorId="4050D0DF" wp14:editId="12EA923B">
            <wp:extent cx="128016" cy="128016"/>
            <wp:effectExtent l="0" t="0" r="5715" b="5715"/>
            <wp:docPr id="1" name="Picture 1" descr="https://info.orcid.org/wp-content/uploads/2019/11/orcid_16x16.gif">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ttps://info.orcid.org/wp-content/uploads/2019/11/orcid_16x16.gif">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 cy="128016"/>
                    </a:xfrm>
                    <a:prstGeom prst="rect">
                      <a:avLst/>
                    </a:prstGeom>
                    <a:noFill/>
                    <a:ln>
                      <a:noFill/>
                    </a:ln>
                  </pic:spPr>
                </pic:pic>
              </a:graphicData>
            </a:graphic>
          </wp:inline>
        </w:drawing>
      </w:r>
      <w:r w:rsidRPr="00CA6699">
        <w:rPr>
          <w:lang w:val="fr-FR"/>
        </w:rPr>
        <w:t>, Odette Sangupamba Mwilu</w:t>
      </w:r>
      <w:r w:rsidRPr="00CA6699">
        <w:rPr>
          <w:vertAlign w:val="superscript"/>
          <w:lang w:val="fr-FR"/>
        </w:rPr>
        <w:t>2</w:t>
      </w:r>
      <w:r w:rsidR="00E37F3A">
        <w:rPr>
          <w:vertAlign w:val="superscript"/>
          <w:lang w:val="fr-FR"/>
        </w:rPr>
        <w:t xml:space="preserve"> </w:t>
      </w:r>
      <w:r w:rsidR="00190175" w:rsidRPr="00606205">
        <w:rPr>
          <w:rFonts w:cs="Helvetica"/>
          <w:noProof/>
        </w:rPr>
        <w:drawing>
          <wp:inline distT="0" distB="0" distL="0" distR="0" wp14:anchorId="014B88BA" wp14:editId="3AC4C013">
            <wp:extent cx="128016" cy="128016"/>
            <wp:effectExtent l="0" t="0" r="5715" b="5715"/>
            <wp:docPr id="2" name="Picture 2" descr="https://info.orcid.org/wp-content/uploads/2019/11/orcid_16x16.gif">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https://info.orcid.org/wp-content/uploads/2019/11/orcid_16x16.gif">
                      <a:hlinkClick r:id="rId12"/>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 cy="128016"/>
                    </a:xfrm>
                    <a:prstGeom prst="rect">
                      <a:avLst/>
                    </a:prstGeom>
                    <a:noFill/>
                    <a:ln>
                      <a:noFill/>
                    </a:ln>
                  </pic:spPr>
                </pic:pic>
              </a:graphicData>
            </a:graphic>
          </wp:inline>
        </w:drawing>
      </w:r>
      <w:r w:rsidR="00E37F3A">
        <w:rPr>
          <w:shd w:val="clear" w:color="auto" w:fill="FFFFFF"/>
          <w:vertAlign w:val="superscript"/>
          <w:lang w:val="fr-FR"/>
        </w:rPr>
        <w:t xml:space="preserve"> </w:t>
      </w:r>
      <w:r w:rsidRPr="00CA6699">
        <w:rPr>
          <w:lang w:val="fr-FR"/>
        </w:rPr>
        <w:t>, Tebua Tene Patience Ryan</w:t>
      </w:r>
      <w:r w:rsidR="00190175">
        <w:rPr>
          <w:vertAlign w:val="superscript"/>
          <w:lang w:val="fr-FR"/>
        </w:rPr>
        <w:t xml:space="preserve">2 </w:t>
      </w:r>
      <w:r w:rsidR="00190175" w:rsidRPr="00606205">
        <w:rPr>
          <w:rFonts w:cs="Helvetica"/>
          <w:noProof/>
        </w:rPr>
        <w:drawing>
          <wp:inline distT="0" distB="0" distL="0" distR="0" wp14:anchorId="61C8CF08" wp14:editId="212CEC90">
            <wp:extent cx="128016" cy="128016"/>
            <wp:effectExtent l="0" t="0" r="5715" b="5715"/>
            <wp:docPr id="4" name="Picture 4" descr="https://info.orcid.org/wp-content/uploads/2019/11/orcid_16x16.gif">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https://info.orcid.org/wp-content/uploads/2019/11/orcid_16x16.gif">
                      <a:hlinkClick r:id="rId13"/>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 cy="128016"/>
                    </a:xfrm>
                    <a:prstGeom prst="rect">
                      <a:avLst/>
                    </a:prstGeom>
                    <a:noFill/>
                    <a:ln>
                      <a:noFill/>
                    </a:ln>
                  </pic:spPr>
                </pic:pic>
              </a:graphicData>
            </a:graphic>
          </wp:inline>
        </w:drawing>
      </w:r>
      <w:r w:rsidR="00E339CC" w:rsidRPr="00E339CC">
        <w:rPr>
          <w:rFonts w:ascii="Times New Roman" w:hAnsi="Times New Roman"/>
          <w:b w:val="0"/>
          <w:sz w:val="24"/>
          <w:szCs w:val="24"/>
          <w:vertAlign w:val="superscript"/>
          <w:lang w:val="fr-FR"/>
        </w:rPr>
        <w:t xml:space="preserve"> </w:t>
      </w:r>
      <w:r w:rsidRPr="00CA6699">
        <w:rPr>
          <w:lang w:val="fr-FR"/>
        </w:rPr>
        <w:t>, Mate Landry Gilgen</w:t>
      </w:r>
      <w:r w:rsidR="00190175">
        <w:rPr>
          <w:vertAlign w:val="superscript"/>
          <w:lang w:val="fr-FR"/>
        </w:rPr>
        <w:t xml:space="preserve">3 </w:t>
      </w:r>
      <w:r w:rsidR="00190175" w:rsidRPr="00606205">
        <w:rPr>
          <w:rFonts w:cs="Helvetica"/>
          <w:noProof/>
        </w:rPr>
        <w:drawing>
          <wp:inline distT="0" distB="0" distL="0" distR="0" wp14:anchorId="052A5E8E" wp14:editId="65B14A2F">
            <wp:extent cx="128016" cy="128016"/>
            <wp:effectExtent l="0" t="0" r="5715" b="5715"/>
            <wp:docPr id="5" name="Picture 5" descr="https://info.orcid.org/wp-content/uploads/2019/11/orcid_16x16.gif">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https://info.orcid.org/wp-content/uploads/2019/11/orcid_16x16.gif">
                      <a:hlinkClick r:id="rId14"/>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 cy="128016"/>
                    </a:xfrm>
                    <a:prstGeom prst="rect">
                      <a:avLst/>
                    </a:prstGeom>
                    <a:noFill/>
                    <a:ln>
                      <a:noFill/>
                    </a:ln>
                  </pic:spPr>
                </pic:pic>
              </a:graphicData>
            </a:graphic>
          </wp:inline>
        </w:drawing>
      </w:r>
      <w:r w:rsidR="005508F0">
        <w:rPr>
          <w:vertAlign w:val="superscript"/>
          <w:lang w:val="fr-FR"/>
        </w:rPr>
        <w:t xml:space="preserve"> </w:t>
      </w:r>
    </w:p>
    <w:p w14:paraId="135DF7C5" w14:textId="77777777" w:rsidR="00190175" w:rsidRDefault="00190175" w:rsidP="000B39C4">
      <w:pPr>
        <w:ind w:right="50"/>
        <w:rPr>
          <w:rFonts w:ascii="Helvetica" w:hAnsi="Helvetica" w:cs="Helvetica"/>
          <w:sz w:val="16"/>
          <w:szCs w:val="16"/>
          <w:vertAlign w:val="superscript"/>
          <w:lang w:val="fr-FR"/>
        </w:rPr>
      </w:pPr>
    </w:p>
    <w:p w14:paraId="5A26865F" w14:textId="77777777" w:rsidR="00DC6D40" w:rsidRDefault="005D74BA" w:rsidP="000B39C4">
      <w:pPr>
        <w:ind w:right="50"/>
        <w:rPr>
          <w:rFonts w:ascii="Helvetica" w:hAnsi="Helvetica" w:cs="Helvetica"/>
          <w:sz w:val="16"/>
          <w:szCs w:val="16"/>
          <w:lang w:val="fr-FR"/>
        </w:rPr>
      </w:pPr>
      <w:r w:rsidRPr="00190175">
        <w:rPr>
          <w:rFonts w:ascii="Helvetica" w:hAnsi="Helvetica" w:cs="Helvetica"/>
          <w:sz w:val="16"/>
          <w:szCs w:val="16"/>
          <w:vertAlign w:val="superscript"/>
          <w:lang w:val="fr-FR"/>
        </w:rPr>
        <w:t>1</w:t>
      </w:r>
      <w:r w:rsidR="000B39C4" w:rsidRPr="00190175">
        <w:rPr>
          <w:rFonts w:ascii="Helvetica" w:hAnsi="Helvetica" w:cs="Helvetica"/>
          <w:sz w:val="16"/>
          <w:szCs w:val="16"/>
          <w:vertAlign w:val="superscript"/>
          <w:lang w:val="fr-FR"/>
        </w:rPr>
        <w:t xml:space="preserve"> </w:t>
      </w:r>
      <w:r w:rsidRPr="00190175">
        <w:rPr>
          <w:rFonts w:ascii="Helvetica" w:hAnsi="Helvetica" w:cs="Helvetica"/>
          <w:sz w:val="16"/>
          <w:szCs w:val="16"/>
          <w:lang w:val="fr-FR"/>
        </w:rPr>
        <w:t xml:space="preserve">Section d’Environnement et Développement Durable, Institut Supérieur des Etudes Agronomiques de KIYAKA-GUNGU, Gungu, </w:t>
      </w:r>
      <w:r w:rsidR="00DC6D40">
        <w:rPr>
          <w:rFonts w:ascii="Helvetica" w:hAnsi="Helvetica" w:cs="Helvetica"/>
          <w:sz w:val="16"/>
          <w:szCs w:val="16"/>
          <w:lang w:val="fr-FR"/>
        </w:rPr>
        <w:t xml:space="preserve"> </w:t>
      </w:r>
    </w:p>
    <w:p w14:paraId="669617BD" w14:textId="2E650B38" w:rsidR="005D74BA" w:rsidRPr="00190175" w:rsidRDefault="00DC6D40" w:rsidP="000B39C4">
      <w:pPr>
        <w:ind w:right="50"/>
        <w:rPr>
          <w:rFonts w:ascii="Helvetica" w:hAnsi="Helvetica" w:cs="Helvetica"/>
          <w:color w:val="0000FF"/>
          <w:sz w:val="16"/>
          <w:szCs w:val="16"/>
          <w:u w:val="single"/>
          <w:lang w:val="fr-FR"/>
        </w:rPr>
      </w:pPr>
      <w:r>
        <w:rPr>
          <w:rFonts w:ascii="Helvetica" w:hAnsi="Helvetica" w:cs="Helvetica"/>
          <w:sz w:val="16"/>
          <w:szCs w:val="16"/>
          <w:lang w:val="fr-FR"/>
        </w:rPr>
        <w:t xml:space="preserve">  </w:t>
      </w:r>
      <w:r w:rsidR="005D74BA" w:rsidRPr="00190175">
        <w:rPr>
          <w:rFonts w:ascii="Helvetica" w:hAnsi="Helvetica" w:cs="Helvetica"/>
          <w:sz w:val="16"/>
          <w:szCs w:val="16"/>
          <w:lang w:val="fr-FR"/>
        </w:rPr>
        <w:t>Democratic Republic of Congo</w:t>
      </w:r>
      <w:r w:rsidR="005D74BA" w:rsidRPr="00190175">
        <w:rPr>
          <w:rFonts w:ascii="Helvetica" w:hAnsi="Helvetica" w:cs="Helvetica"/>
          <w:color w:val="0000FF"/>
          <w:sz w:val="16"/>
          <w:szCs w:val="16"/>
          <w:u w:val="single"/>
          <w:lang w:val="fr-FR"/>
        </w:rPr>
        <w:t xml:space="preserve"> </w:t>
      </w:r>
    </w:p>
    <w:p w14:paraId="5CB97230" w14:textId="0FDADF8F" w:rsidR="005D74BA" w:rsidRPr="00190175" w:rsidRDefault="005D74BA" w:rsidP="000038DE">
      <w:pPr>
        <w:ind w:right="794"/>
        <w:rPr>
          <w:rFonts w:ascii="Helvetica" w:hAnsi="Helvetica" w:cs="Helvetica"/>
          <w:sz w:val="16"/>
          <w:szCs w:val="16"/>
        </w:rPr>
      </w:pPr>
      <w:r w:rsidRPr="00190175">
        <w:rPr>
          <w:rFonts w:ascii="Helvetica" w:hAnsi="Helvetica" w:cs="Helvetica"/>
          <w:sz w:val="16"/>
          <w:szCs w:val="16"/>
          <w:vertAlign w:val="superscript"/>
        </w:rPr>
        <w:t>2</w:t>
      </w:r>
      <w:r w:rsidR="000B39C4" w:rsidRPr="00190175">
        <w:rPr>
          <w:rFonts w:ascii="Helvetica" w:hAnsi="Helvetica" w:cs="Helvetica"/>
          <w:sz w:val="16"/>
          <w:szCs w:val="16"/>
          <w:vertAlign w:val="superscript"/>
        </w:rPr>
        <w:t xml:space="preserve"> </w:t>
      </w:r>
      <w:r w:rsidRPr="00190175">
        <w:rPr>
          <w:rFonts w:ascii="Helvetica" w:hAnsi="Helvetica" w:cs="Helvetica"/>
          <w:sz w:val="16"/>
          <w:szCs w:val="16"/>
        </w:rPr>
        <w:t>Faculty of Computer Science, Université Catholique du Congo</w:t>
      </w:r>
      <w:r w:rsidR="000038DE" w:rsidRPr="00190175">
        <w:rPr>
          <w:rFonts w:ascii="Helvetica" w:hAnsi="Helvetica" w:cs="Helvetica"/>
          <w:sz w:val="16"/>
          <w:szCs w:val="16"/>
        </w:rPr>
        <w:t xml:space="preserve">, </w:t>
      </w:r>
      <w:r w:rsidRPr="00190175">
        <w:rPr>
          <w:rFonts w:ascii="Helvetica" w:hAnsi="Helvetica" w:cs="Helvetica"/>
          <w:sz w:val="16"/>
          <w:szCs w:val="16"/>
        </w:rPr>
        <w:t>Kinshasa, Democratic Republic of Congo</w:t>
      </w:r>
    </w:p>
    <w:p w14:paraId="531275A7" w14:textId="77777777" w:rsidR="00DC6D40" w:rsidRDefault="00190175" w:rsidP="000B39C4">
      <w:pPr>
        <w:ind w:right="50"/>
        <w:rPr>
          <w:rFonts w:ascii="Helvetica" w:hAnsi="Helvetica" w:cs="Helvetica"/>
          <w:sz w:val="16"/>
          <w:szCs w:val="16"/>
          <w:lang w:val="fr-FR"/>
        </w:rPr>
      </w:pPr>
      <w:r w:rsidRPr="00190175">
        <w:rPr>
          <w:rFonts w:ascii="Helvetica" w:hAnsi="Helvetica" w:cs="Helvetica"/>
          <w:sz w:val="16"/>
          <w:szCs w:val="16"/>
          <w:vertAlign w:val="superscript"/>
          <w:lang w:val="fr-FR"/>
        </w:rPr>
        <w:t>3</w:t>
      </w:r>
      <w:r w:rsidR="000B39C4" w:rsidRPr="00190175">
        <w:rPr>
          <w:rFonts w:ascii="Helvetica" w:hAnsi="Helvetica" w:cs="Helvetica"/>
          <w:sz w:val="16"/>
          <w:szCs w:val="16"/>
          <w:vertAlign w:val="superscript"/>
          <w:lang w:val="fr-FR"/>
        </w:rPr>
        <w:t xml:space="preserve"> </w:t>
      </w:r>
      <w:r w:rsidR="005D74BA" w:rsidRPr="00190175">
        <w:rPr>
          <w:rFonts w:ascii="Helvetica" w:hAnsi="Helvetica" w:cs="Helvetica"/>
          <w:sz w:val="16"/>
          <w:szCs w:val="16"/>
          <w:lang w:val="fr-FR"/>
        </w:rPr>
        <w:t>Centre de Recherche Interdisciplinaire de l’Université Pédagogique Nationale</w:t>
      </w:r>
      <w:r w:rsidR="000038DE" w:rsidRPr="00190175">
        <w:rPr>
          <w:rFonts w:ascii="Helvetica" w:hAnsi="Helvetica" w:cs="Helvetica"/>
          <w:sz w:val="16"/>
          <w:szCs w:val="16"/>
          <w:lang w:val="fr-FR"/>
        </w:rPr>
        <w:t xml:space="preserve">, </w:t>
      </w:r>
      <w:r w:rsidR="005D74BA" w:rsidRPr="00190175">
        <w:rPr>
          <w:rFonts w:ascii="Helvetica" w:hAnsi="Helvetica" w:cs="Helvetica"/>
          <w:sz w:val="16"/>
          <w:szCs w:val="16"/>
          <w:lang w:val="fr-FR"/>
        </w:rPr>
        <w:t>Université Pédagogique Nationale</w:t>
      </w:r>
      <w:r w:rsidR="000038DE" w:rsidRPr="00190175">
        <w:rPr>
          <w:rFonts w:ascii="Helvetica" w:hAnsi="Helvetica" w:cs="Helvetica"/>
          <w:sz w:val="16"/>
          <w:szCs w:val="16"/>
          <w:lang w:val="fr-FR"/>
        </w:rPr>
        <w:t xml:space="preserve">, </w:t>
      </w:r>
      <w:r w:rsidR="005D74BA" w:rsidRPr="00190175">
        <w:rPr>
          <w:rFonts w:ascii="Helvetica" w:hAnsi="Helvetica" w:cs="Helvetica"/>
          <w:sz w:val="16"/>
          <w:szCs w:val="16"/>
          <w:lang w:val="fr-FR"/>
        </w:rPr>
        <w:t xml:space="preserve">Kinshasa, Democratic </w:t>
      </w:r>
    </w:p>
    <w:p w14:paraId="7D8DE7A8" w14:textId="1BAE5FEF" w:rsidR="005D74BA" w:rsidRPr="00190175" w:rsidRDefault="00DC6D40" w:rsidP="000B39C4">
      <w:pPr>
        <w:ind w:right="50"/>
        <w:rPr>
          <w:rFonts w:ascii="Helvetica" w:hAnsi="Helvetica" w:cs="Helvetica"/>
          <w:sz w:val="16"/>
          <w:szCs w:val="16"/>
          <w:lang w:val="fr-FR"/>
        </w:rPr>
      </w:pPr>
      <w:r>
        <w:rPr>
          <w:rFonts w:ascii="Helvetica" w:hAnsi="Helvetica" w:cs="Helvetica"/>
          <w:sz w:val="16"/>
          <w:szCs w:val="16"/>
          <w:lang w:val="fr-FR"/>
        </w:rPr>
        <w:t xml:space="preserve">  </w:t>
      </w:r>
      <w:r w:rsidR="005D74BA" w:rsidRPr="00190175">
        <w:rPr>
          <w:rFonts w:ascii="Helvetica" w:hAnsi="Helvetica" w:cs="Helvetica"/>
          <w:sz w:val="16"/>
          <w:szCs w:val="16"/>
          <w:lang w:val="fr-FR"/>
        </w:rPr>
        <w:t>Republic of Congo</w:t>
      </w:r>
    </w:p>
    <w:p w14:paraId="6C54CBB8" w14:textId="687CC59A" w:rsidR="005C261D" w:rsidRPr="00190175" w:rsidRDefault="005C261D" w:rsidP="00D9165E">
      <w:pPr>
        <w:pStyle w:val="PI"/>
        <w:spacing w:before="100" w:after="100"/>
        <w:ind w:right="1598" w:firstLine="0"/>
        <w:rPr>
          <w:rFonts w:ascii="Helvetica" w:hAnsi="Helvetica" w:cs="Helvetica"/>
          <w:sz w:val="16"/>
          <w:szCs w:val="16"/>
        </w:rPr>
      </w:pPr>
      <w:r w:rsidRPr="00190175">
        <w:rPr>
          <w:rFonts w:ascii="Helvetica" w:hAnsi="Helvetica" w:cs="Helvetica"/>
          <w:sz w:val="16"/>
          <w:szCs w:val="16"/>
        </w:rPr>
        <w:t>Corre</w:t>
      </w:r>
      <w:r w:rsidR="00F64720" w:rsidRPr="00190175">
        <w:rPr>
          <w:rFonts w:ascii="Helvetica" w:hAnsi="Helvetica" w:cs="Helvetica"/>
          <w:sz w:val="16"/>
          <w:szCs w:val="16"/>
        </w:rPr>
        <w:t>sponding author: Bopatriciat Boluma Mangata</w:t>
      </w:r>
      <w:r w:rsidRPr="00190175">
        <w:rPr>
          <w:rFonts w:ascii="Helvetica" w:hAnsi="Helvetica" w:cs="Helvetica"/>
          <w:sz w:val="16"/>
          <w:szCs w:val="16"/>
        </w:rPr>
        <w:t xml:space="preserve"> (</w:t>
      </w:r>
      <w:hyperlink r:id="rId15" w:history="1">
        <w:r w:rsidR="005D74BA" w:rsidRPr="00190175">
          <w:rPr>
            <w:rStyle w:val="Hyperlink"/>
            <w:rFonts w:ascii="Helvetica" w:hAnsi="Helvetica" w:cs="Helvetica"/>
            <w:color w:val="auto"/>
            <w:sz w:val="16"/>
            <w:szCs w:val="16"/>
            <w:u w:val="none"/>
          </w:rPr>
          <w:t>bopatriciat.boluma@unikin.ac.cd</w:t>
        </w:r>
      </w:hyperlink>
      <w:r w:rsidRPr="00190175">
        <w:rPr>
          <w:rFonts w:ascii="Helvetica" w:hAnsi="Helvetica" w:cs="Helvetica"/>
          <w:sz w:val="16"/>
          <w:szCs w:val="16"/>
        </w:rPr>
        <w:t>).</w:t>
      </w:r>
    </w:p>
    <w:p w14:paraId="15B58FB9" w14:textId="77777777" w:rsidR="00D9165E" w:rsidRPr="00FD5646" w:rsidRDefault="00D9165E" w:rsidP="00D9165E">
      <w:pPr>
        <w:pStyle w:val="PI"/>
        <w:spacing w:before="100" w:after="100"/>
        <w:ind w:right="1598" w:firstLine="0"/>
      </w:pPr>
    </w:p>
    <w:p w14:paraId="0C18307B" w14:textId="047C4C36" w:rsidR="00EA5D2D" w:rsidRDefault="00EA5D2D" w:rsidP="00AC6C97">
      <w:pPr>
        <w:jc w:val="both"/>
      </w:pPr>
      <w:r w:rsidRPr="00C95B0D">
        <w:rPr>
          <w:rStyle w:val="AIHeadChar"/>
          <w:rFonts w:cs="TimesLTStd-Roman"/>
          <w:color w:val="2F5496" w:themeColor="accent1" w:themeShade="BF"/>
          <w:sz w:val="18"/>
          <w:szCs w:val="18"/>
        </w:rPr>
        <w:t>ABSTRACT</w:t>
      </w:r>
      <w:r w:rsidRPr="00C95B0D">
        <w:rPr>
          <w:color w:val="2F5496" w:themeColor="accent1" w:themeShade="BF"/>
          <w:sz w:val="18"/>
          <w:szCs w:val="18"/>
        </w:rPr>
        <w:t xml:space="preserve"> </w:t>
      </w:r>
      <w:r w:rsidR="005C6D57" w:rsidRPr="001A1827">
        <w:rPr>
          <w:sz w:val="20"/>
          <w:szCs w:val="20"/>
        </w:rPr>
        <w:t>In this work, we evaluate the efficiency of decision</w:t>
      </w:r>
      <w:r w:rsidR="00803CA5">
        <w:rPr>
          <w:sz w:val="20"/>
          <w:szCs w:val="20"/>
        </w:rPr>
        <w:t>-</w:t>
      </w:r>
      <w:r w:rsidR="005C6D57" w:rsidRPr="001A1827">
        <w:rPr>
          <w:sz w:val="20"/>
          <w:szCs w:val="20"/>
        </w:rPr>
        <w:t>making in two single</w:t>
      </w:r>
      <w:r w:rsidR="00803CA5">
        <w:rPr>
          <w:sz w:val="20"/>
          <w:szCs w:val="20"/>
        </w:rPr>
        <w:t>-</w:t>
      </w:r>
      <w:r w:rsidR="005C6D57" w:rsidRPr="001A1827">
        <w:rPr>
          <w:sz w:val="20"/>
          <w:szCs w:val="20"/>
        </w:rPr>
        <w:t>mode biometric systems using facial recognition and fingerprints for access control. To do so, we first implemented an embedded system on the Arduino that opens and closes the door, then we programmed two biometric recognition systems, namely facial recognition and fingerprint recognition, and finally</w:t>
      </w:r>
      <w:r w:rsidR="00803CA5">
        <w:rPr>
          <w:sz w:val="20"/>
          <w:szCs w:val="20"/>
        </w:rPr>
        <w:t>,</w:t>
      </w:r>
      <w:r w:rsidR="005C6D57" w:rsidRPr="001A1827">
        <w:rPr>
          <w:sz w:val="20"/>
          <w:szCs w:val="20"/>
        </w:rPr>
        <w:t xml:space="preserve"> we exploited the Susceptible-Infected-Covered model without demographic data to evaluate the effectiveness of these two access control systems. The variables used in the analysis are the number of individuals enrolled in the biometric system to be subjected to access control (Susceptible), the number of individuals enrolled in the biometric system and denied access by the system, as well as the number of individuals not enrolled in the biometric system and allowed access by the system (Infected), and the number of false acceptance rates and false rejection rates at time t in the systems (Recovered). In a sample of 600 people, partitioned into two balanced classes, 300 enrolled and 300 non-enrolled individuals (who are considered as impostors to allow us to know whether the systems will accept them or not). Based on the experimental tests and using the confusion matrices, our two systems obtained the following results: The facial recognition system has 270 true positives, 30 false negatives, 48 false positives</w:t>
      </w:r>
      <w:r w:rsidR="00803CA5">
        <w:rPr>
          <w:sz w:val="20"/>
          <w:szCs w:val="20"/>
        </w:rPr>
        <w:t>,</w:t>
      </w:r>
      <w:r w:rsidR="005C6D57" w:rsidRPr="001A1827">
        <w:rPr>
          <w:sz w:val="20"/>
          <w:szCs w:val="20"/>
        </w:rPr>
        <w:t xml:space="preserve"> and 252 true negatives, while the fingerprint recognition system has 288 true positives, 12 false negatives, 24 false positives</w:t>
      </w:r>
      <w:r w:rsidR="00803CA5">
        <w:rPr>
          <w:sz w:val="20"/>
          <w:szCs w:val="20"/>
        </w:rPr>
        <w:t>,</w:t>
      </w:r>
      <w:r w:rsidR="005C6D57" w:rsidRPr="001A1827">
        <w:rPr>
          <w:sz w:val="20"/>
          <w:szCs w:val="20"/>
        </w:rPr>
        <w:t xml:space="preserve"> and 276 true negatives. Based on the results of these confusion matrices, we used the false rejection rate and false acceptance rate to correct for these imperfections using the SIR model, </w:t>
      </w:r>
      <w:r w:rsidR="00803CA5" w:rsidRPr="001A1827">
        <w:rPr>
          <w:sz w:val="20"/>
          <w:szCs w:val="20"/>
        </w:rPr>
        <w:t>i.e.,</w:t>
      </w:r>
      <w:r w:rsidR="005C6D57" w:rsidRPr="001A1827">
        <w:rPr>
          <w:sz w:val="20"/>
          <w:szCs w:val="20"/>
        </w:rPr>
        <w:t xml:space="preserve"> 78 infected individuals for the facial recognition system, compared to 36 infected individuals for the fingerprint recognition system which we projected over 216 days. The results show that the fingerprint recognition system is more effective than the facial recognition system, according to the SIR model without demographic formulation</w:t>
      </w:r>
      <w:r w:rsidR="0071275B" w:rsidRPr="001A1827">
        <w:rPr>
          <w:sz w:val="20"/>
          <w:szCs w:val="20"/>
        </w:rPr>
        <w:t>.</w:t>
      </w:r>
    </w:p>
    <w:p w14:paraId="28AB5B55" w14:textId="77777777" w:rsidR="00A10017" w:rsidRPr="00FD5646" w:rsidRDefault="00A10017" w:rsidP="00A10017">
      <w:pPr>
        <w:jc w:val="both"/>
      </w:pPr>
    </w:p>
    <w:p w14:paraId="1708A20C" w14:textId="65BC52E5" w:rsidR="00D828C6" w:rsidRPr="00FD5646" w:rsidRDefault="00D828C6" w:rsidP="00190175">
      <w:pPr>
        <w:pStyle w:val="IndexTerms"/>
        <w:ind w:right="50"/>
      </w:pPr>
      <w:r w:rsidRPr="00FD5646">
        <w:rPr>
          <w:rStyle w:val="AIHeadChar"/>
        </w:rPr>
        <w:t>INDEX TERMS</w:t>
      </w:r>
      <w:r w:rsidR="00D44A17">
        <w:t xml:space="preserve"> </w:t>
      </w:r>
      <w:r w:rsidR="00D44A17" w:rsidRPr="00D44A17">
        <w:t>access control, biometrics,</w:t>
      </w:r>
      <w:r w:rsidR="00D44A17">
        <w:t xml:space="preserve"> </w:t>
      </w:r>
      <w:r w:rsidR="00D44A17" w:rsidRPr="00D44A17">
        <w:t>Euler method for system of tree ODEs</w:t>
      </w:r>
      <w:r w:rsidR="00D44A17">
        <w:t xml:space="preserve">, </w:t>
      </w:r>
      <w:r w:rsidR="00D44A17" w:rsidRPr="00D44A17">
        <w:t>Euler method for SIR model</w:t>
      </w:r>
      <w:r w:rsidR="00D44A17">
        <w:t>,</w:t>
      </w:r>
      <w:r w:rsidR="00D44A17" w:rsidRPr="00D44A17">
        <w:t xml:space="preserve"> pattern recognition,</w:t>
      </w:r>
      <w:r w:rsidR="00D44A17">
        <w:t xml:space="preserve"> </w:t>
      </w:r>
      <w:r w:rsidR="00D44A17" w:rsidRPr="00D44A17">
        <w:rPr>
          <w:rFonts w:eastAsia="Arial"/>
        </w:rPr>
        <w:t>SIR model</w:t>
      </w:r>
      <w:r w:rsidR="00D44A17">
        <w:rPr>
          <w:rFonts w:eastAsia="Arial"/>
        </w:rPr>
        <w:t>.</w:t>
      </w:r>
    </w:p>
    <w:p w14:paraId="413D6526" w14:textId="77777777" w:rsidR="00D828C6" w:rsidRPr="00FD5646" w:rsidRDefault="00D828C6" w:rsidP="003B3FFE">
      <w:pPr>
        <w:pStyle w:val="IndexTerms"/>
        <w:sectPr w:rsidR="00D828C6" w:rsidRPr="00FD5646" w:rsidSect="00D20FCE">
          <w:headerReference w:type="even" r:id="rId16"/>
          <w:headerReference w:type="default" r:id="rId17"/>
          <w:footerReference w:type="even" r:id="rId18"/>
          <w:footerReference w:type="default" r:id="rId19"/>
          <w:headerReference w:type="first" r:id="rId20"/>
          <w:footerReference w:type="first" r:id="rId21"/>
          <w:pgSz w:w="11520" w:h="15660" w:code="1"/>
          <w:pgMar w:top="990" w:right="740" w:bottom="1040" w:left="740" w:header="360" w:footer="500" w:gutter="0"/>
          <w:pgNumType w:start="119"/>
          <w:cols w:space="720"/>
          <w:docGrid w:linePitch="360"/>
        </w:sectPr>
      </w:pPr>
    </w:p>
    <w:p w14:paraId="46291DD4" w14:textId="5DF1761D" w:rsidR="005B450D" w:rsidRPr="00190175" w:rsidRDefault="005B450D" w:rsidP="005B450D">
      <w:pPr>
        <w:rPr>
          <w:b/>
          <w:color w:val="2F5496" w:themeColor="accent1" w:themeShade="BF"/>
          <w:sz w:val="18"/>
          <w:szCs w:val="18"/>
        </w:rPr>
      </w:pPr>
      <w:r w:rsidRPr="00190175">
        <w:rPr>
          <w:rFonts w:ascii="Helvetica" w:hAnsi="Helvetica" w:cs="Helvetica"/>
          <w:b/>
          <w:color w:val="2F5496" w:themeColor="accent1" w:themeShade="BF"/>
          <w:sz w:val="18"/>
          <w:szCs w:val="18"/>
        </w:rPr>
        <w:t>I. </w:t>
      </w:r>
      <w:r w:rsidR="001A1827" w:rsidRPr="00190175">
        <w:rPr>
          <w:rFonts w:ascii="Helvetica" w:hAnsi="Helvetica" w:cs="Helvetica"/>
          <w:b/>
          <w:color w:val="2F5496" w:themeColor="accent1" w:themeShade="BF"/>
          <w:sz w:val="18"/>
          <w:szCs w:val="18"/>
        </w:rPr>
        <w:t>INTRODUCTION</w:t>
      </w:r>
    </w:p>
    <w:p w14:paraId="2DD3A5DB" w14:textId="520840B2" w:rsidR="005B450D" w:rsidRPr="005B450D" w:rsidRDefault="005B450D" w:rsidP="006A0832">
      <w:pPr>
        <w:jc w:val="both"/>
        <w:rPr>
          <w:sz w:val="20"/>
          <w:szCs w:val="20"/>
        </w:rPr>
      </w:pPr>
      <w:r w:rsidRPr="005B450D">
        <w:rPr>
          <w:sz w:val="20"/>
          <w:szCs w:val="20"/>
        </w:rPr>
        <w:t>Epidemiology is the study of the prevalence and causes of health-related conditions or occurrences within a population.</w:t>
      </w:r>
      <w:r w:rsidR="001A1827">
        <w:rPr>
          <w:sz w:val="20"/>
          <w:szCs w:val="20"/>
        </w:rPr>
        <w:t xml:space="preserve"> </w:t>
      </w:r>
      <w:r w:rsidRPr="005B450D">
        <w:rPr>
          <w:sz w:val="20"/>
          <w:szCs w:val="20"/>
        </w:rPr>
        <w:t>It is acknowledged as the field of science that investigates infection in the human population.</w:t>
      </w:r>
      <w:r w:rsidR="001A1827">
        <w:rPr>
          <w:sz w:val="20"/>
          <w:szCs w:val="20"/>
        </w:rPr>
        <w:t xml:space="preserve"> </w:t>
      </w:r>
      <w:r w:rsidRPr="005B450D">
        <w:rPr>
          <w:sz w:val="20"/>
          <w:szCs w:val="20"/>
        </w:rPr>
        <w:t>Epidemiology knowledge is used to investigate, plan, and assess methods for preventing health issues.</w:t>
      </w:r>
      <w:r w:rsidR="000B39C4">
        <w:rPr>
          <w:sz w:val="20"/>
          <w:szCs w:val="20"/>
        </w:rPr>
        <w:t xml:space="preserve"> </w:t>
      </w:r>
      <w:r w:rsidRPr="005B450D">
        <w:rPr>
          <w:sz w:val="20"/>
          <w:szCs w:val="20"/>
        </w:rPr>
        <w:t>The SIR and SEIR are two of the fundamental models utilized in epidemiology in this approach.</w:t>
      </w:r>
      <w:r w:rsidR="000B39C4">
        <w:rPr>
          <w:sz w:val="20"/>
          <w:szCs w:val="20"/>
        </w:rPr>
        <w:t xml:space="preserve"> </w:t>
      </w:r>
      <w:r w:rsidRPr="005B450D">
        <w:rPr>
          <w:sz w:val="20"/>
          <w:szCs w:val="20"/>
        </w:rPr>
        <w:t>Compared to the SEIR model, the SIR model is the most straightforward [6, 8</w:t>
      </w:r>
      <w:r w:rsidR="00035365">
        <w:rPr>
          <w:sz w:val="20"/>
          <w:szCs w:val="20"/>
        </w:rPr>
        <w:t>, 10</w:t>
      </w:r>
      <w:r w:rsidR="000A6D93">
        <w:rPr>
          <w:sz w:val="20"/>
          <w:szCs w:val="20"/>
        </w:rPr>
        <w:t>, 25</w:t>
      </w:r>
      <w:r w:rsidRPr="005B450D">
        <w:rPr>
          <w:sz w:val="20"/>
          <w:szCs w:val="20"/>
        </w:rPr>
        <w:t>].</w:t>
      </w:r>
      <w:r w:rsidR="00EE7B96">
        <w:rPr>
          <w:sz w:val="20"/>
          <w:szCs w:val="20"/>
        </w:rPr>
        <w:t xml:space="preserve"> W</w:t>
      </w:r>
      <w:r w:rsidR="00EE7B96" w:rsidRPr="00EE7B96">
        <w:rPr>
          <w:sz w:val="20"/>
          <w:szCs w:val="20"/>
        </w:rPr>
        <w:t xml:space="preserve">e will focus more </w:t>
      </w:r>
      <w:r w:rsidR="00EE7B96" w:rsidRPr="00EE7B96">
        <w:rPr>
          <w:sz w:val="20"/>
          <w:szCs w:val="20"/>
        </w:rPr>
        <w:t>on the SIR model rather than the SEIR model for the simple reason that the SIR model is the one chosen for this work than SEIR.</w:t>
      </w:r>
      <w:r w:rsidR="000B39C4">
        <w:rPr>
          <w:sz w:val="20"/>
          <w:szCs w:val="20"/>
        </w:rPr>
        <w:t xml:space="preserve"> </w:t>
      </w:r>
      <w:r w:rsidRPr="005B450D">
        <w:rPr>
          <w:sz w:val="20"/>
          <w:szCs w:val="20"/>
        </w:rPr>
        <w:t>The SIR model divides the population into three categories: susceptible (S), infectious (I), and recovered (R).</w:t>
      </w:r>
      <w:r w:rsidR="000B39C4">
        <w:rPr>
          <w:sz w:val="20"/>
          <w:szCs w:val="20"/>
        </w:rPr>
        <w:t xml:space="preserve"> </w:t>
      </w:r>
      <w:r w:rsidRPr="005B450D">
        <w:rPr>
          <w:sz w:val="20"/>
          <w:szCs w:val="20"/>
        </w:rPr>
        <w:t>Those who are exposed to the sickness are considered susceptible (S).</w:t>
      </w:r>
      <w:r w:rsidR="000B39C4">
        <w:rPr>
          <w:sz w:val="20"/>
          <w:szCs w:val="20"/>
        </w:rPr>
        <w:t xml:space="preserve"> </w:t>
      </w:r>
      <w:r w:rsidRPr="005B450D">
        <w:rPr>
          <w:sz w:val="20"/>
          <w:szCs w:val="20"/>
        </w:rPr>
        <w:t>Those who are infectious (I) are people who have the disease and can actively spread it.</w:t>
      </w:r>
    </w:p>
    <w:p w14:paraId="2B8E9ECC" w14:textId="77777777" w:rsidR="005B450D" w:rsidRPr="005B450D" w:rsidRDefault="005B450D" w:rsidP="006A0832">
      <w:pPr>
        <w:jc w:val="both"/>
        <w:rPr>
          <w:sz w:val="20"/>
          <w:szCs w:val="20"/>
        </w:rPr>
      </w:pPr>
      <w:r w:rsidRPr="005B450D">
        <w:rPr>
          <w:sz w:val="20"/>
          <w:szCs w:val="20"/>
        </w:rPr>
        <w:t>Recovered (R) refers to a class of those who have been exposed to an infection and have developed resistance to it.</w:t>
      </w:r>
    </w:p>
    <w:p w14:paraId="33C20015" w14:textId="1CC51659" w:rsidR="005B450D" w:rsidRPr="005B450D" w:rsidRDefault="005B450D" w:rsidP="006A0832">
      <w:pPr>
        <w:jc w:val="both"/>
        <w:rPr>
          <w:sz w:val="20"/>
          <w:szCs w:val="20"/>
        </w:rPr>
      </w:pPr>
      <w:r w:rsidRPr="005B450D">
        <w:rPr>
          <w:sz w:val="20"/>
          <w:szCs w:val="20"/>
        </w:rPr>
        <w:lastRenderedPageBreak/>
        <w:t>The SIR technique is used to create a model for the spread of infectious illnesses among a large population in a closed environment at a specific time.</w:t>
      </w:r>
      <w:r w:rsidR="000B39C4">
        <w:rPr>
          <w:sz w:val="20"/>
          <w:szCs w:val="20"/>
        </w:rPr>
        <w:t xml:space="preserve"> </w:t>
      </w:r>
      <w:r w:rsidRPr="005B450D">
        <w:rPr>
          <w:sz w:val="20"/>
          <w:szCs w:val="20"/>
        </w:rPr>
        <w:t xml:space="preserve">Under </w:t>
      </w:r>
      <w:r w:rsidR="00803CA5">
        <w:rPr>
          <w:sz w:val="20"/>
          <w:szCs w:val="20"/>
        </w:rPr>
        <w:t>several</w:t>
      </w:r>
      <w:r w:rsidRPr="005B450D">
        <w:rPr>
          <w:sz w:val="20"/>
          <w:szCs w:val="20"/>
        </w:rPr>
        <w:t xml:space="preserve"> presumptions, the SIR model is an effective model to apply.</w:t>
      </w:r>
      <w:r w:rsidR="00803CA5">
        <w:rPr>
          <w:sz w:val="20"/>
          <w:szCs w:val="20"/>
        </w:rPr>
        <w:t xml:space="preserve"> </w:t>
      </w:r>
      <w:r w:rsidRPr="005B450D">
        <w:rPr>
          <w:sz w:val="20"/>
          <w:szCs w:val="20"/>
        </w:rPr>
        <w:t>These presumptions include that the community is set, that there is no genetic resistance that the only ways for people to exit the susceptible group are by being contagious and by recovering from the virus</w:t>
      </w:r>
      <w:r w:rsidR="000A6D93">
        <w:rPr>
          <w:sz w:val="20"/>
          <w:szCs w:val="20"/>
        </w:rPr>
        <w:t xml:space="preserve"> [19, 23, 24]</w:t>
      </w:r>
      <w:r w:rsidRPr="005B450D">
        <w:rPr>
          <w:sz w:val="20"/>
          <w:szCs w:val="20"/>
        </w:rPr>
        <w:t>.</w:t>
      </w:r>
    </w:p>
    <w:p w14:paraId="59DC1950" w14:textId="73B2027E" w:rsidR="005B450D" w:rsidRPr="005B450D" w:rsidRDefault="005B450D" w:rsidP="000B39C4">
      <w:pPr>
        <w:ind w:firstLine="270"/>
        <w:jc w:val="both"/>
        <w:rPr>
          <w:sz w:val="20"/>
          <w:szCs w:val="20"/>
        </w:rPr>
      </w:pPr>
      <w:r w:rsidRPr="005B450D">
        <w:rPr>
          <w:sz w:val="20"/>
          <w:szCs w:val="20"/>
        </w:rPr>
        <w:t>Immunity is acquired on</w:t>
      </w:r>
      <w:r w:rsidR="00035365">
        <w:rPr>
          <w:sz w:val="20"/>
          <w:szCs w:val="20"/>
        </w:rPr>
        <w:t xml:space="preserve">ce the person has recovered [5, 7, </w:t>
      </w:r>
      <w:r w:rsidRPr="005B450D">
        <w:rPr>
          <w:sz w:val="20"/>
          <w:szCs w:val="20"/>
        </w:rPr>
        <w:t>9].</w:t>
      </w:r>
      <w:r w:rsidR="000B39C4">
        <w:rPr>
          <w:sz w:val="20"/>
          <w:szCs w:val="20"/>
        </w:rPr>
        <w:t xml:space="preserve"> </w:t>
      </w:r>
      <w:r w:rsidRPr="005B450D">
        <w:rPr>
          <w:sz w:val="20"/>
          <w:szCs w:val="20"/>
        </w:rPr>
        <w:t>SIR models have been used to research the spread of infectious diseases including the flu and dengue since 1760, and severe acute respiratory syndrome.</w:t>
      </w:r>
    </w:p>
    <w:p w14:paraId="61D6C8D8" w14:textId="5786EFA6" w:rsidR="009D386B" w:rsidRDefault="005B450D" w:rsidP="000B39C4">
      <w:pPr>
        <w:jc w:val="both"/>
        <w:rPr>
          <w:sz w:val="20"/>
          <w:szCs w:val="20"/>
        </w:rPr>
      </w:pPr>
      <w:r w:rsidRPr="005B450D">
        <w:rPr>
          <w:sz w:val="20"/>
          <w:szCs w:val="20"/>
        </w:rPr>
        <w:t>The epidemiological explanation of the mechanisms of dissemination provided by this mathematical model demonstrates its strength.</w:t>
      </w:r>
      <w:r w:rsidR="000B39C4">
        <w:rPr>
          <w:sz w:val="20"/>
          <w:szCs w:val="20"/>
        </w:rPr>
        <w:t xml:space="preserve"> </w:t>
      </w:r>
      <w:r w:rsidRPr="005B450D">
        <w:rPr>
          <w:sz w:val="20"/>
          <w:szCs w:val="20"/>
        </w:rPr>
        <w:t>It makes it possible to monitor the pace of transmission and better understand the mechanism of disease transmission.</w:t>
      </w:r>
      <w:r w:rsidR="000B39C4">
        <w:rPr>
          <w:sz w:val="20"/>
          <w:szCs w:val="20"/>
        </w:rPr>
        <w:t xml:space="preserve"> </w:t>
      </w:r>
      <w:r w:rsidRPr="005B450D">
        <w:rPr>
          <w:sz w:val="20"/>
          <w:szCs w:val="20"/>
        </w:rPr>
        <w:t>The SIR model is also applicable in a wide range of industries, including networks, computers, economics, and finance [11, 12</w:t>
      </w:r>
      <w:r w:rsidR="000A6D93">
        <w:rPr>
          <w:sz w:val="20"/>
          <w:szCs w:val="20"/>
        </w:rPr>
        <w:t>, 21</w:t>
      </w:r>
      <w:r w:rsidRPr="005B450D">
        <w:rPr>
          <w:sz w:val="20"/>
          <w:szCs w:val="20"/>
        </w:rPr>
        <w:t>].</w:t>
      </w:r>
      <w:r w:rsidR="000B39C4">
        <w:rPr>
          <w:sz w:val="20"/>
          <w:szCs w:val="20"/>
        </w:rPr>
        <w:t xml:space="preserve">  </w:t>
      </w:r>
      <w:r w:rsidRPr="005B450D">
        <w:rPr>
          <w:sz w:val="20"/>
          <w:szCs w:val="20"/>
        </w:rPr>
        <w:t>Because of this, we thought it would be interesting to use it in our current research to assess how effective biometric access control systems are.</w:t>
      </w:r>
      <w:r w:rsidR="00803CA5">
        <w:rPr>
          <w:sz w:val="20"/>
          <w:szCs w:val="20"/>
        </w:rPr>
        <w:t xml:space="preserve"> </w:t>
      </w:r>
      <w:r w:rsidR="009D386B">
        <w:rPr>
          <w:sz w:val="20"/>
          <w:szCs w:val="20"/>
        </w:rPr>
        <w:t>This study aims to</w:t>
      </w:r>
      <w:r w:rsidR="00132ADB">
        <w:rPr>
          <w:sz w:val="20"/>
          <w:szCs w:val="20"/>
        </w:rPr>
        <w:t xml:space="preserve"> </w:t>
      </w:r>
      <w:r w:rsidR="00132ADB" w:rsidRPr="00425C18">
        <w:rPr>
          <w:sz w:val="20"/>
          <w:szCs w:val="20"/>
        </w:rPr>
        <w:t>evaluate the performance of two biometric access control systems using fingerpri</w:t>
      </w:r>
      <w:r w:rsidR="00132ADB">
        <w:rPr>
          <w:sz w:val="20"/>
          <w:szCs w:val="20"/>
        </w:rPr>
        <w:t xml:space="preserve">nts and facial recognition by </w:t>
      </w:r>
      <w:r w:rsidR="00132ADB" w:rsidRPr="00425C18">
        <w:rPr>
          <w:sz w:val="20"/>
          <w:szCs w:val="20"/>
        </w:rPr>
        <w:t xml:space="preserve">the </w:t>
      </w:r>
      <w:r w:rsidR="00803CA5" w:rsidRPr="00425C18">
        <w:rPr>
          <w:sz w:val="20"/>
          <w:szCs w:val="20"/>
        </w:rPr>
        <w:t>susceptible-infected-recovered</w:t>
      </w:r>
      <w:r w:rsidR="00132ADB" w:rsidRPr="00425C18">
        <w:rPr>
          <w:sz w:val="20"/>
          <w:szCs w:val="20"/>
        </w:rPr>
        <w:t xml:space="preserve"> (SIR) model, which is used in epidemiology</w:t>
      </w:r>
    </w:p>
    <w:p w14:paraId="1B76F451" w14:textId="4E084054" w:rsidR="009D386B" w:rsidRDefault="009D386B" w:rsidP="000B39C4">
      <w:pPr>
        <w:jc w:val="both"/>
        <w:rPr>
          <w:sz w:val="20"/>
          <w:szCs w:val="20"/>
        </w:rPr>
      </w:pPr>
      <w:r>
        <w:rPr>
          <w:sz w:val="20"/>
          <w:szCs w:val="20"/>
        </w:rPr>
        <w:t>The contribution of this study is as follow</w:t>
      </w:r>
      <w:r w:rsidR="00803CA5">
        <w:rPr>
          <w:sz w:val="20"/>
          <w:szCs w:val="20"/>
        </w:rPr>
        <w:t>s</w:t>
      </w:r>
      <w:r w:rsidR="00132ADB">
        <w:rPr>
          <w:sz w:val="20"/>
          <w:szCs w:val="20"/>
        </w:rPr>
        <w:t>:</w:t>
      </w:r>
    </w:p>
    <w:p w14:paraId="361427E2" w14:textId="77777777" w:rsidR="00190175" w:rsidRPr="00190175" w:rsidRDefault="00132ADB" w:rsidP="00190175">
      <w:pPr>
        <w:pStyle w:val="ListParagraph"/>
        <w:numPr>
          <w:ilvl w:val="0"/>
          <w:numId w:val="18"/>
        </w:numPr>
        <w:ind w:left="360"/>
        <w:jc w:val="both"/>
        <w:rPr>
          <w:rFonts w:ascii="Times New Roman" w:hAnsi="Times New Roman"/>
          <w:sz w:val="20"/>
          <w:szCs w:val="20"/>
        </w:rPr>
      </w:pPr>
      <w:r w:rsidRPr="00190175">
        <w:rPr>
          <w:rFonts w:ascii="Times New Roman" w:hAnsi="Times New Roman"/>
          <w:sz w:val="20"/>
          <w:szCs w:val="20"/>
        </w:rPr>
        <w:t>To prove that the performance of biometric systems can be evaluated using the SIR model;</w:t>
      </w:r>
    </w:p>
    <w:p w14:paraId="6D70E5CC" w14:textId="77777777" w:rsidR="00190175" w:rsidRPr="00190175" w:rsidRDefault="00132ADB" w:rsidP="00190175">
      <w:pPr>
        <w:pStyle w:val="ListParagraph"/>
        <w:numPr>
          <w:ilvl w:val="0"/>
          <w:numId w:val="18"/>
        </w:numPr>
        <w:ind w:left="360"/>
        <w:jc w:val="both"/>
        <w:rPr>
          <w:rFonts w:ascii="Times New Roman" w:hAnsi="Times New Roman"/>
          <w:sz w:val="20"/>
          <w:szCs w:val="20"/>
        </w:rPr>
      </w:pPr>
      <w:r w:rsidRPr="00190175">
        <w:rPr>
          <w:rFonts w:ascii="Times New Roman" w:hAnsi="Times New Roman"/>
          <w:sz w:val="20"/>
          <w:szCs w:val="20"/>
        </w:rPr>
        <w:t>To determine the best access control system between fingerprints and facial recognition;</w:t>
      </w:r>
    </w:p>
    <w:p w14:paraId="1EDB0E34" w14:textId="153D584B" w:rsidR="009D386B" w:rsidRPr="00190175" w:rsidRDefault="00132ADB" w:rsidP="00190175">
      <w:pPr>
        <w:pStyle w:val="ListParagraph"/>
        <w:numPr>
          <w:ilvl w:val="0"/>
          <w:numId w:val="18"/>
        </w:numPr>
        <w:ind w:left="360"/>
        <w:jc w:val="both"/>
        <w:rPr>
          <w:rFonts w:ascii="Times New Roman" w:hAnsi="Times New Roman"/>
          <w:sz w:val="20"/>
          <w:szCs w:val="20"/>
        </w:rPr>
      </w:pPr>
      <w:r w:rsidRPr="00190175">
        <w:rPr>
          <w:rFonts w:ascii="Times New Roman" w:hAnsi="Times New Roman"/>
          <w:sz w:val="20"/>
          <w:szCs w:val="20"/>
        </w:rPr>
        <w:t>To apply EULER METHOD FOR SIR MODEL to evaluate the performance of biometric access control systems</w:t>
      </w:r>
      <w:r w:rsidR="003F400B" w:rsidRPr="00190175">
        <w:rPr>
          <w:rFonts w:ascii="Times New Roman" w:hAnsi="Times New Roman"/>
          <w:sz w:val="20"/>
          <w:szCs w:val="20"/>
        </w:rPr>
        <w:t>.</w:t>
      </w:r>
    </w:p>
    <w:p w14:paraId="602BB246" w14:textId="51DC44FF" w:rsidR="005B450D" w:rsidRPr="00190175" w:rsidRDefault="005B450D" w:rsidP="005B450D">
      <w:pPr>
        <w:rPr>
          <w:rFonts w:ascii="Helvetica" w:hAnsi="Helvetica" w:cs="Helvetica"/>
          <w:b/>
          <w:color w:val="2F5496" w:themeColor="accent1" w:themeShade="BF"/>
          <w:sz w:val="18"/>
          <w:szCs w:val="18"/>
        </w:rPr>
      </w:pPr>
      <w:r w:rsidRPr="00190175">
        <w:rPr>
          <w:rFonts w:ascii="Helvetica" w:hAnsi="Helvetica" w:cs="Helvetica"/>
          <w:b/>
          <w:color w:val="2F5496" w:themeColor="accent1" w:themeShade="BF"/>
          <w:sz w:val="18"/>
          <w:szCs w:val="18"/>
        </w:rPr>
        <w:t xml:space="preserve">II. </w:t>
      </w:r>
      <w:r w:rsidR="000B39C4" w:rsidRPr="00190175">
        <w:rPr>
          <w:rFonts w:ascii="Helvetica" w:hAnsi="Helvetica" w:cs="Helvetica"/>
          <w:b/>
          <w:color w:val="2F5496" w:themeColor="accent1" w:themeShade="BF"/>
          <w:sz w:val="18"/>
          <w:szCs w:val="18"/>
        </w:rPr>
        <w:t>METHOD</w:t>
      </w:r>
    </w:p>
    <w:p w14:paraId="076307F1" w14:textId="77777777" w:rsidR="005B450D" w:rsidRPr="005B450D" w:rsidRDefault="005B450D" w:rsidP="007A678A">
      <w:pPr>
        <w:jc w:val="both"/>
        <w:rPr>
          <w:sz w:val="20"/>
          <w:szCs w:val="20"/>
        </w:rPr>
      </w:pPr>
      <w:r w:rsidRPr="005B450D">
        <w:rPr>
          <w:sz w:val="20"/>
          <w:szCs w:val="20"/>
        </w:rPr>
        <w:t>Here is a detailed explanation of the data gathering and analysis procedures used in this study.</w:t>
      </w:r>
    </w:p>
    <w:p w14:paraId="7D345A3A" w14:textId="77777777" w:rsidR="005B450D" w:rsidRPr="005B450D" w:rsidRDefault="005B450D" w:rsidP="005B450D">
      <w:pPr>
        <w:rPr>
          <w:sz w:val="20"/>
          <w:szCs w:val="20"/>
        </w:rPr>
      </w:pPr>
    </w:p>
    <w:p w14:paraId="0EBBBA9D" w14:textId="38DA986B" w:rsidR="005B450D" w:rsidRPr="001A1827" w:rsidRDefault="001A1827" w:rsidP="005B450D">
      <w:pPr>
        <w:rPr>
          <w:rFonts w:ascii="Helvetica" w:hAnsi="Helvetica" w:cs="Helvetica"/>
          <w:b/>
          <w:i/>
          <w:iCs/>
          <w:sz w:val="18"/>
          <w:szCs w:val="18"/>
        </w:rPr>
      </w:pPr>
      <w:r w:rsidRPr="001A1827">
        <w:rPr>
          <w:rFonts w:ascii="Helvetica" w:hAnsi="Helvetica" w:cs="Helvetica"/>
          <w:b/>
          <w:i/>
          <w:iCs/>
          <w:sz w:val="18"/>
          <w:szCs w:val="18"/>
        </w:rPr>
        <w:t>A. DATA COLLECTING TECHNIQUES</w:t>
      </w:r>
    </w:p>
    <w:p w14:paraId="717632A3" w14:textId="3C87D66E" w:rsidR="005B450D" w:rsidRPr="005B450D" w:rsidRDefault="005B450D" w:rsidP="007A678A">
      <w:pPr>
        <w:jc w:val="both"/>
        <w:rPr>
          <w:sz w:val="20"/>
          <w:szCs w:val="20"/>
        </w:rPr>
      </w:pPr>
      <w:r w:rsidRPr="005B450D">
        <w:rPr>
          <w:sz w:val="20"/>
          <w:szCs w:val="20"/>
        </w:rPr>
        <w:t>Data from two biometric r</w:t>
      </w:r>
      <w:r w:rsidR="007A678A">
        <w:rPr>
          <w:sz w:val="20"/>
          <w:szCs w:val="20"/>
        </w:rPr>
        <w:t xml:space="preserve">ecognition systems experiments </w:t>
      </w:r>
      <w:r w:rsidRPr="005B450D">
        <w:rPr>
          <w:sz w:val="20"/>
          <w:szCs w:val="20"/>
        </w:rPr>
        <w:t>the facial recognition system and the fingerpri</w:t>
      </w:r>
      <w:r w:rsidR="00F04ECB">
        <w:rPr>
          <w:sz w:val="20"/>
          <w:szCs w:val="20"/>
        </w:rPr>
        <w:t xml:space="preserve">nt recognition system </w:t>
      </w:r>
      <w:r w:rsidRPr="005B450D">
        <w:rPr>
          <w:sz w:val="20"/>
          <w:szCs w:val="20"/>
        </w:rPr>
        <w:t>was gathered.</w:t>
      </w:r>
      <w:r w:rsidR="001A1827">
        <w:rPr>
          <w:sz w:val="20"/>
          <w:szCs w:val="20"/>
        </w:rPr>
        <w:t xml:space="preserve"> </w:t>
      </w:r>
      <w:r w:rsidRPr="005B450D">
        <w:rPr>
          <w:sz w:val="20"/>
          <w:szCs w:val="20"/>
        </w:rPr>
        <w:t>A recognition system that makes use of the confusion matrix findings.</w:t>
      </w:r>
      <w:r w:rsidR="00803CA5">
        <w:rPr>
          <w:sz w:val="20"/>
          <w:szCs w:val="20"/>
        </w:rPr>
        <w:t xml:space="preserve"> </w:t>
      </w:r>
      <w:r w:rsidRPr="005B450D">
        <w:rPr>
          <w:sz w:val="20"/>
          <w:szCs w:val="20"/>
        </w:rPr>
        <w:t>Also, we employed bogus acceptance and rejection rates.</w:t>
      </w:r>
    </w:p>
    <w:p w14:paraId="29649A9B" w14:textId="77777777" w:rsidR="005B450D" w:rsidRPr="005B450D" w:rsidRDefault="005B450D" w:rsidP="005B450D">
      <w:pPr>
        <w:rPr>
          <w:sz w:val="20"/>
          <w:szCs w:val="20"/>
        </w:rPr>
      </w:pPr>
    </w:p>
    <w:p w14:paraId="7D369896" w14:textId="1CC16DA8" w:rsidR="005B450D" w:rsidRPr="001A1827" w:rsidRDefault="001A1827" w:rsidP="005B450D">
      <w:pPr>
        <w:rPr>
          <w:rFonts w:ascii="Helvetica" w:hAnsi="Helvetica" w:cs="Helvetica"/>
          <w:b/>
          <w:i/>
          <w:iCs/>
          <w:sz w:val="18"/>
          <w:szCs w:val="18"/>
        </w:rPr>
      </w:pPr>
      <w:r w:rsidRPr="001A1827">
        <w:rPr>
          <w:rFonts w:ascii="Helvetica" w:hAnsi="Helvetica" w:cs="Helvetica"/>
          <w:b/>
          <w:i/>
          <w:iCs/>
          <w:sz w:val="18"/>
          <w:szCs w:val="18"/>
        </w:rPr>
        <w:t>B. DATA ANALYSIS TECHNIQUE</w:t>
      </w:r>
    </w:p>
    <w:p w14:paraId="75367764" w14:textId="44AA248A" w:rsidR="005B450D" w:rsidRPr="005B450D" w:rsidRDefault="005B450D" w:rsidP="007D291F">
      <w:pPr>
        <w:jc w:val="both"/>
        <w:rPr>
          <w:sz w:val="20"/>
          <w:szCs w:val="20"/>
        </w:rPr>
      </w:pPr>
      <w:r w:rsidRPr="005B450D">
        <w:rPr>
          <w:sz w:val="20"/>
          <w:szCs w:val="20"/>
        </w:rPr>
        <w:t xml:space="preserve">The analysis procedure will begin with the model formulation, followed by the computation of the fundamental reproduction number, and eventually getting the numerical solution </w:t>
      </w:r>
      <w:r w:rsidR="00803CA5" w:rsidRPr="00FB0D1F">
        <w:rPr>
          <w:sz w:val="20"/>
          <w:szCs w:val="20"/>
        </w:rPr>
        <w:t>which,</w:t>
      </w:r>
      <w:r w:rsidR="00FB0D1F" w:rsidRPr="00FB0D1F">
        <w:rPr>
          <w:sz w:val="20"/>
          <w:szCs w:val="20"/>
        </w:rPr>
        <w:t xml:space="preserve"> we projected over 216 days</w:t>
      </w:r>
      <w:r w:rsidRPr="00FB0D1F">
        <w:rPr>
          <w:sz w:val="20"/>
          <w:szCs w:val="20"/>
        </w:rPr>
        <w:t xml:space="preserve">, </w:t>
      </w:r>
      <w:r w:rsidRPr="005B450D">
        <w:rPr>
          <w:sz w:val="20"/>
          <w:szCs w:val="20"/>
        </w:rPr>
        <w:t>or one academic year. For this phase, we employed the Euler technique for the SIR model without demography (at the rate of six working days multiplied by 4 weeks, during 9 months).</w:t>
      </w:r>
      <w:r w:rsidR="000B39C4">
        <w:rPr>
          <w:sz w:val="20"/>
          <w:szCs w:val="20"/>
        </w:rPr>
        <w:t xml:space="preserve"> </w:t>
      </w:r>
      <w:r w:rsidRPr="005B450D">
        <w:rPr>
          <w:sz w:val="20"/>
          <w:szCs w:val="20"/>
        </w:rPr>
        <w:t>SIR model version three without demographic formulation</w:t>
      </w:r>
      <w:r w:rsidR="00275904">
        <w:rPr>
          <w:sz w:val="20"/>
          <w:szCs w:val="20"/>
        </w:rPr>
        <w:t xml:space="preserve"> [18, 22]</w:t>
      </w:r>
      <w:r w:rsidR="000B39C4">
        <w:rPr>
          <w:sz w:val="20"/>
          <w:szCs w:val="20"/>
        </w:rPr>
        <w:t xml:space="preserve">. </w:t>
      </w:r>
      <w:r w:rsidRPr="005B450D">
        <w:rPr>
          <w:sz w:val="20"/>
          <w:szCs w:val="20"/>
        </w:rPr>
        <w:t>The access control system population is divided</w:t>
      </w:r>
      <w:r w:rsidR="006A0832">
        <w:rPr>
          <w:sz w:val="20"/>
          <w:szCs w:val="20"/>
        </w:rPr>
        <w:t xml:space="preserve"> into three categories in the </w:t>
      </w:r>
      <w:r w:rsidRPr="005B450D">
        <w:rPr>
          <w:sz w:val="20"/>
          <w:szCs w:val="20"/>
        </w:rPr>
        <w:t>S</w:t>
      </w:r>
      <w:r w:rsidR="006A0832">
        <w:rPr>
          <w:sz w:val="20"/>
          <w:szCs w:val="20"/>
        </w:rPr>
        <w:t>IR</w:t>
      </w:r>
      <w:r w:rsidRPr="005B450D">
        <w:rPr>
          <w:sz w:val="20"/>
          <w:szCs w:val="20"/>
        </w:rPr>
        <w:t xml:space="preserve"> model without demographics: susceptible, infected, and recovered, as shown in </w:t>
      </w:r>
      <w:r w:rsidR="00357689">
        <w:rPr>
          <w:sz w:val="20"/>
          <w:szCs w:val="20"/>
        </w:rPr>
        <w:t>(</w:t>
      </w:r>
      <w:r w:rsidR="00EC0F40" w:rsidRPr="00EC0F40">
        <w:rPr>
          <w:color w:val="4472C4" w:themeColor="accent1"/>
          <w:sz w:val="20"/>
          <w:szCs w:val="20"/>
        </w:rPr>
        <w:t>FIGURE 1</w:t>
      </w:r>
      <w:r w:rsidR="00357689">
        <w:rPr>
          <w:sz w:val="20"/>
          <w:szCs w:val="20"/>
        </w:rPr>
        <w:t>)</w:t>
      </w:r>
      <w:r w:rsidRPr="005B450D">
        <w:rPr>
          <w:sz w:val="20"/>
          <w:szCs w:val="20"/>
        </w:rPr>
        <w:t>.</w:t>
      </w:r>
    </w:p>
    <w:p w14:paraId="7A333409" w14:textId="4AE5D347" w:rsidR="00B95BF0" w:rsidRDefault="00B95BF0" w:rsidP="00B95BF0">
      <w:pPr>
        <w:jc w:val="center"/>
        <w:rPr>
          <w:rFonts w:ascii="Helvetica" w:hAnsi="Helvetica" w:cs="Helvetica"/>
          <w:b/>
          <w:bCs/>
          <w:color w:val="4472C4" w:themeColor="accent1"/>
          <w:sz w:val="14"/>
          <w:szCs w:val="14"/>
        </w:rPr>
      </w:pPr>
      <w:r>
        <w:object w:dxaOrig="3331" w:dyaOrig="1531" w14:anchorId="38F11F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8.7pt;height:109.75pt" o:ole="">
            <v:imagedata r:id="rId22" o:title=""/>
          </v:shape>
          <o:OLEObject Type="Embed" ProgID="Visio.Drawing.15" ShapeID="_x0000_i1027" DrawAspect="Content" ObjectID="_1762527254" r:id="rId23"/>
        </w:object>
      </w:r>
    </w:p>
    <w:p w14:paraId="4FD4B475" w14:textId="2E1BC3CC" w:rsidR="00B95BF0" w:rsidRPr="005B450D" w:rsidRDefault="00B95BF0" w:rsidP="00B95BF0">
      <w:pPr>
        <w:jc w:val="center"/>
        <w:rPr>
          <w:sz w:val="20"/>
          <w:szCs w:val="20"/>
        </w:rPr>
      </w:pPr>
      <w:r w:rsidRPr="00EC0F40">
        <w:rPr>
          <w:rFonts w:ascii="Helvetica" w:hAnsi="Helvetica" w:cs="Helvetica"/>
          <w:b/>
          <w:bCs/>
          <w:color w:val="4472C4" w:themeColor="accent1"/>
          <w:sz w:val="14"/>
          <w:szCs w:val="14"/>
        </w:rPr>
        <w:t xml:space="preserve">FIGURE 1. </w:t>
      </w:r>
      <w:r w:rsidRPr="00EC0F40">
        <w:rPr>
          <w:rFonts w:ascii="Helvetica" w:hAnsi="Helvetica" w:cs="Helvetica"/>
          <w:b/>
          <w:bCs/>
          <w:sz w:val="14"/>
          <w:szCs w:val="14"/>
        </w:rPr>
        <w:t xml:space="preserve">Flowchart of SIR </w:t>
      </w:r>
      <w:r w:rsidRPr="00EC0F40">
        <w:rPr>
          <w:rFonts w:ascii="Helvetica" w:eastAsia="Arial" w:hAnsi="Helvetica" w:cs="Helvetica"/>
          <w:b/>
          <w:bCs/>
          <w:sz w:val="14"/>
          <w:szCs w:val="14"/>
        </w:rPr>
        <w:t>model without demographics</w:t>
      </w:r>
      <w:r w:rsidRPr="005B450D">
        <w:rPr>
          <w:sz w:val="20"/>
          <w:szCs w:val="20"/>
        </w:rPr>
        <w:t>.</w:t>
      </w:r>
    </w:p>
    <w:p w14:paraId="487E3B90" w14:textId="77777777" w:rsidR="00B95BF0" w:rsidRDefault="00B95BF0" w:rsidP="00B95BF0">
      <w:pPr>
        <w:jc w:val="center"/>
        <w:rPr>
          <w:sz w:val="20"/>
          <w:szCs w:val="20"/>
        </w:rPr>
      </w:pPr>
    </w:p>
    <w:p w14:paraId="00636113" w14:textId="056AE381" w:rsidR="005F2135" w:rsidRPr="005F2135" w:rsidRDefault="00035365" w:rsidP="001A1827">
      <w:pPr>
        <w:jc w:val="both"/>
        <w:rPr>
          <w:sz w:val="20"/>
          <w:szCs w:val="20"/>
        </w:rPr>
      </w:pPr>
      <w:r>
        <w:rPr>
          <w:sz w:val="20"/>
          <w:szCs w:val="20"/>
        </w:rPr>
        <w:t>The sections' specifics are [3, 10, 15</w:t>
      </w:r>
      <w:r w:rsidR="005B450D" w:rsidRPr="005B450D">
        <w:rPr>
          <w:sz w:val="20"/>
          <w:szCs w:val="20"/>
        </w:rPr>
        <w:t>]</w:t>
      </w:r>
      <w:r w:rsidR="000B39C4">
        <w:rPr>
          <w:sz w:val="20"/>
          <w:szCs w:val="20"/>
        </w:rPr>
        <w:t xml:space="preserve">. </w:t>
      </w:r>
      <w:r w:rsidR="005B450D" w:rsidRPr="005B450D">
        <w:rPr>
          <w:sz w:val="20"/>
          <w:szCs w:val="20"/>
        </w:rPr>
        <w:t>The people who are anticipated to be exposed to access control at a specific moment are referred to as S(t) - Susceptible.</w:t>
      </w:r>
      <w:r w:rsidR="000B39C4">
        <w:rPr>
          <w:sz w:val="20"/>
          <w:szCs w:val="20"/>
        </w:rPr>
        <w:t xml:space="preserve"> </w:t>
      </w:r>
      <w:r w:rsidR="005B450D" w:rsidRPr="005B450D">
        <w:rPr>
          <w:sz w:val="20"/>
          <w:szCs w:val="20"/>
        </w:rPr>
        <w:t>Both the number of people who are not enrolled in the biometric system but were given access at time t and the number of people who are enrolled in the system but were denied access are considered to be I(t)- Infected.</w:t>
      </w:r>
      <w:r w:rsidR="000B39C4">
        <w:rPr>
          <w:sz w:val="20"/>
          <w:szCs w:val="20"/>
        </w:rPr>
        <w:t xml:space="preserve"> </w:t>
      </w:r>
      <w:r w:rsidR="005B450D" w:rsidRPr="005B450D">
        <w:rPr>
          <w:sz w:val="20"/>
          <w:szCs w:val="20"/>
        </w:rPr>
        <w:t>The incorrect acceptance and rejection rates at time t are recovered as R(t).</w:t>
      </w:r>
      <w:r w:rsidR="000B39C4">
        <w:rPr>
          <w:sz w:val="20"/>
          <w:szCs w:val="20"/>
        </w:rPr>
        <w:t xml:space="preserve"> </w:t>
      </w:r>
      <w:r w:rsidR="005B450D" w:rsidRPr="005B450D">
        <w:rPr>
          <w:sz w:val="20"/>
          <w:szCs w:val="20"/>
        </w:rPr>
        <w:t>The parameter is the recovery rate of the number of people who were exposed to access control at a specific period, and the parameter is the transmission rate of the number of people who</w:t>
      </w:r>
      <w:r w:rsidR="00803CA5">
        <w:rPr>
          <w:sz w:val="20"/>
          <w:szCs w:val="20"/>
        </w:rPr>
        <w:t>s</w:t>
      </w:r>
      <w:r w:rsidR="005B450D" w:rsidRPr="005B450D">
        <w:rPr>
          <w:sz w:val="20"/>
          <w:szCs w:val="20"/>
        </w:rPr>
        <w:t>e access to the systems ha</w:t>
      </w:r>
      <w:r w:rsidR="00803CA5">
        <w:rPr>
          <w:sz w:val="20"/>
          <w:szCs w:val="20"/>
        </w:rPr>
        <w:t>s</w:t>
      </w:r>
      <w:r w:rsidR="005B450D" w:rsidRPr="005B450D">
        <w:rPr>
          <w:sz w:val="20"/>
          <w:szCs w:val="20"/>
        </w:rPr>
        <w:t xml:space="preserve"> been inappropriately granted (false rej</w:t>
      </w:r>
      <w:r w:rsidR="000A6D93">
        <w:rPr>
          <w:sz w:val="20"/>
          <w:szCs w:val="20"/>
        </w:rPr>
        <w:t>ections and fake acceptances) [2, 6, 20</w:t>
      </w:r>
      <w:r w:rsidR="005B450D" w:rsidRPr="005B450D">
        <w:rPr>
          <w:sz w:val="20"/>
          <w:szCs w:val="20"/>
        </w:rPr>
        <w:t>].</w:t>
      </w:r>
      <w:r w:rsidR="001A1827">
        <w:rPr>
          <w:sz w:val="20"/>
          <w:szCs w:val="20"/>
        </w:rPr>
        <w:t xml:space="preserve"> </w:t>
      </w:r>
      <w:r w:rsidR="005F2135" w:rsidRPr="005F2135">
        <w:rPr>
          <w:sz w:val="20"/>
          <w:szCs w:val="20"/>
        </w:rPr>
        <w:t xml:space="preserve">The total population, </w:t>
      </w:r>
      <w:r w:rsidR="005F2135" w:rsidRPr="005F2135">
        <w:rPr>
          <w:i/>
          <w:sz w:val="20"/>
          <w:szCs w:val="20"/>
        </w:rPr>
        <w:t xml:space="preserve">N </w:t>
      </w:r>
      <w:r w:rsidR="005F2135" w:rsidRPr="005F2135">
        <w:rPr>
          <w:sz w:val="20"/>
          <w:szCs w:val="20"/>
        </w:rPr>
        <w:t xml:space="preserve">at time </w:t>
      </w:r>
      <w:r w:rsidR="005F2135" w:rsidRPr="005F2135">
        <w:rPr>
          <w:i/>
          <w:sz w:val="20"/>
          <w:szCs w:val="20"/>
        </w:rPr>
        <w:t xml:space="preserve">t </w:t>
      </w:r>
      <w:r w:rsidR="005F2135" w:rsidRPr="005F2135">
        <w:rPr>
          <w:sz w:val="20"/>
          <w:szCs w:val="20"/>
        </w:rPr>
        <w:t>is</w:t>
      </w:r>
      <w:r w:rsidR="00DD535A">
        <w:rPr>
          <w:sz w:val="20"/>
          <w:szCs w:val="20"/>
        </w:rPr>
        <w:t>, as formulated in equation</w:t>
      </w:r>
      <w:r w:rsidR="001A1827">
        <w:rPr>
          <w:sz w:val="20"/>
          <w:szCs w:val="20"/>
        </w:rPr>
        <w:t xml:space="preserve"> </w:t>
      </w:r>
      <w:r w:rsidR="002F0E8F">
        <w:rPr>
          <w:sz w:val="20"/>
          <w:szCs w:val="20"/>
        </w:rPr>
        <w:t>(</w:t>
      </w:r>
      <w:r w:rsidR="001A1827">
        <w:rPr>
          <w:sz w:val="20"/>
          <w:szCs w:val="20"/>
        </w:rPr>
        <w:t>1).</w:t>
      </w:r>
    </w:p>
    <w:p w14:paraId="24D426AA" w14:textId="77777777" w:rsidR="00444412" w:rsidRDefault="005F2135" w:rsidP="005F2135">
      <w:pPr>
        <w:ind w:left="-3" w:right="43" w:hanging="10"/>
        <w:rPr>
          <w:i/>
          <w:sz w:val="20"/>
          <w:szCs w:val="20"/>
        </w:rPr>
      </w:pPr>
      <w:r w:rsidRPr="005F2135">
        <w:rPr>
          <w:i/>
          <w:sz w:val="20"/>
          <w:szCs w:val="20"/>
        </w:rPr>
        <w:t xml:space="preserve"> </w:t>
      </w:r>
    </w:p>
    <w:p w14:paraId="7F8FCA33" w14:textId="79DC0605" w:rsidR="005F2135" w:rsidRPr="00807DFE" w:rsidRDefault="005F2135" w:rsidP="005F2135">
      <w:pPr>
        <w:ind w:left="-3" w:right="43" w:hanging="10"/>
        <w:rPr>
          <w:sz w:val="20"/>
          <w:szCs w:val="20"/>
        </w:rPr>
      </w:pPr>
      <w:r w:rsidRPr="00807DFE">
        <w:rPr>
          <w:i/>
          <w:sz w:val="20"/>
          <w:szCs w:val="20"/>
        </w:rPr>
        <w:t>N(t) = S(t) + I(t) + R(t)</w:t>
      </w:r>
      <w:r w:rsidRPr="00807DFE">
        <w:rPr>
          <w:sz w:val="20"/>
          <w:szCs w:val="20"/>
        </w:rPr>
        <w:t xml:space="preserve">.          </w:t>
      </w:r>
      <w:r w:rsidR="00E95760" w:rsidRPr="00807DFE">
        <w:rPr>
          <w:sz w:val="20"/>
          <w:szCs w:val="20"/>
        </w:rPr>
        <w:t xml:space="preserve">                            </w:t>
      </w:r>
      <w:r w:rsidRPr="00807DFE">
        <w:rPr>
          <w:sz w:val="20"/>
          <w:szCs w:val="20"/>
        </w:rPr>
        <w:t xml:space="preserve">             (1)                                                                         </w:t>
      </w:r>
    </w:p>
    <w:p w14:paraId="0B61F9F4" w14:textId="77777777" w:rsidR="00E95760" w:rsidRPr="00807DFE" w:rsidRDefault="00E95760" w:rsidP="005F2135">
      <w:pPr>
        <w:rPr>
          <w:b/>
          <w:sz w:val="20"/>
          <w:szCs w:val="20"/>
        </w:rPr>
      </w:pPr>
    </w:p>
    <w:p w14:paraId="4A4CFE7D" w14:textId="63400FB6" w:rsidR="005F2135" w:rsidRPr="001A1827" w:rsidRDefault="001A1827" w:rsidP="005F2135">
      <w:pPr>
        <w:rPr>
          <w:rFonts w:ascii="Helvetica" w:hAnsi="Helvetica" w:cs="Helvetica"/>
          <w:b/>
          <w:i/>
          <w:iCs/>
          <w:sz w:val="18"/>
          <w:szCs w:val="18"/>
        </w:rPr>
      </w:pPr>
      <w:r w:rsidRPr="00807DFE">
        <w:rPr>
          <w:rFonts w:ascii="Helvetica" w:hAnsi="Helvetica" w:cs="Helvetica"/>
          <w:b/>
          <w:i/>
          <w:iCs/>
          <w:sz w:val="18"/>
          <w:szCs w:val="18"/>
        </w:rPr>
        <w:t xml:space="preserve">C. </w:t>
      </w:r>
      <w:r w:rsidRPr="001A1827">
        <w:rPr>
          <w:rFonts w:ascii="Helvetica" w:hAnsi="Helvetica" w:cs="Helvetica"/>
          <w:b/>
          <w:i/>
          <w:iCs/>
          <w:sz w:val="18"/>
          <w:szCs w:val="18"/>
        </w:rPr>
        <w:t>EULER METHOD FOR SYSTEM OF TREE ORDES</w:t>
      </w:r>
    </w:p>
    <w:p w14:paraId="06CBE24C" w14:textId="5C2504C0" w:rsidR="005F2135" w:rsidRPr="005F2135" w:rsidRDefault="005F2135" w:rsidP="007A678A">
      <w:pPr>
        <w:jc w:val="both"/>
        <w:rPr>
          <w:sz w:val="20"/>
          <w:szCs w:val="20"/>
        </w:rPr>
      </w:pPr>
      <w:r w:rsidRPr="005F2135">
        <w:rPr>
          <w:sz w:val="20"/>
          <w:szCs w:val="20"/>
        </w:rPr>
        <w:t xml:space="preserve">In this section, we will present Euler's method for solving the system of </w:t>
      </w:r>
      <w:r w:rsidR="000A6D93">
        <w:rPr>
          <w:sz w:val="20"/>
          <w:szCs w:val="20"/>
        </w:rPr>
        <w:t>three differential equations [17, 18, 19</w:t>
      </w:r>
      <w:r w:rsidRPr="005F2135">
        <w:rPr>
          <w:sz w:val="20"/>
          <w:szCs w:val="20"/>
        </w:rPr>
        <w:t>]</w:t>
      </w:r>
      <w:r w:rsidR="00DD535A">
        <w:rPr>
          <w:sz w:val="20"/>
          <w:szCs w:val="20"/>
        </w:rPr>
        <w:t>, as formulated in equation</w:t>
      </w:r>
      <w:r w:rsidR="006A3A12">
        <w:rPr>
          <w:sz w:val="20"/>
          <w:szCs w:val="20"/>
        </w:rPr>
        <w:t>s</w:t>
      </w:r>
      <w:r w:rsidR="00DD535A">
        <w:rPr>
          <w:sz w:val="20"/>
          <w:szCs w:val="20"/>
        </w:rPr>
        <w:t xml:space="preserve"> </w:t>
      </w:r>
      <w:r w:rsidR="006A3A12">
        <w:rPr>
          <w:sz w:val="20"/>
          <w:szCs w:val="20"/>
        </w:rPr>
        <w:t>(2</w:t>
      </w:r>
      <w:r w:rsidR="00DD535A">
        <w:rPr>
          <w:sz w:val="20"/>
          <w:szCs w:val="20"/>
        </w:rPr>
        <w:t>)</w:t>
      </w:r>
      <w:r w:rsidR="006A3A12">
        <w:rPr>
          <w:sz w:val="20"/>
          <w:szCs w:val="20"/>
        </w:rPr>
        <w:t>, (3) and (4)</w:t>
      </w:r>
      <w:r w:rsidR="004F5CC7">
        <w:rPr>
          <w:sz w:val="20"/>
          <w:szCs w:val="20"/>
        </w:rPr>
        <w:t>:</w:t>
      </w:r>
    </w:p>
    <w:p w14:paraId="56B52BC4" w14:textId="77777777" w:rsidR="005F2135" w:rsidRPr="005F2135" w:rsidRDefault="005F2135" w:rsidP="005F2135">
      <w:pPr>
        <w:rPr>
          <w:sz w:val="20"/>
          <w:szCs w:val="20"/>
        </w:rPr>
      </w:pPr>
    </w:p>
    <w:p w14:paraId="7F5CD3D8" w14:textId="565DB641" w:rsidR="005F2135" w:rsidRPr="005F2135" w:rsidRDefault="00733D6E" w:rsidP="005F2135">
      <w:pPr>
        <w:rPr>
          <w:sz w:val="20"/>
          <w:szCs w:val="20"/>
        </w:rPr>
      </w:pPr>
      <m:oMath>
        <m:f>
          <m:fPr>
            <m:ctrlPr>
              <w:rPr>
                <w:rFonts w:ascii="Cambria Math" w:hAnsi="Cambria Math"/>
                <w:sz w:val="20"/>
                <w:szCs w:val="20"/>
              </w:rPr>
            </m:ctrlPr>
          </m:fPr>
          <m:num>
            <m:r>
              <w:rPr>
                <w:rFonts w:ascii="Cambria Math" w:hAnsi="Cambria Math"/>
                <w:sz w:val="20"/>
                <w:szCs w:val="20"/>
              </w:rPr>
              <m:t>dx</m:t>
            </m:r>
          </m:num>
          <m:den>
            <m:r>
              <w:rPr>
                <w:rFonts w:ascii="Cambria Math" w:hAnsi="Cambria Math"/>
                <w:sz w:val="20"/>
                <w:szCs w:val="20"/>
              </w:rPr>
              <m:t>dt</m:t>
            </m:r>
          </m:den>
        </m:f>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1 </m:t>
            </m:r>
          </m:sub>
        </m:sSub>
        <m:r>
          <w:rPr>
            <w:rFonts w:ascii="Cambria Math" w:hAnsi="Cambria Math"/>
            <w:sz w:val="20"/>
            <w:szCs w:val="20"/>
          </w:rPr>
          <m:t>(t,x,y,z),</m:t>
        </m:r>
      </m:oMath>
      <w:r w:rsidR="005F2135" w:rsidRPr="005F2135">
        <w:rPr>
          <w:sz w:val="20"/>
          <w:szCs w:val="20"/>
        </w:rPr>
        <w:t xml:space="preserve">      </w:t>
      </w:r>
      <w:r w:rsidR="00E95760">
        <w:rPr>
          <w:sz w:val="20"/>
          <w:szCs w:val="20"/>
        </w:rPr>
        <w:t xml:space="preserve">                                  </w:t>
      </w:r>
      <w:r w:rsidR="005F2135" w:rsidRPr="005F2135">
        <w:rPr>
          <w:sz w:val="20"/>
          <w:szCs w:val="20"/>
        </w:rPr>
        <w:t xml:space="preserve">                     (2)</w:t>
      </w:r>
    </w:p>
    <w:p w14:paraId="2737F6E9" w14:textId="14CBDF08" w:rsidR="005F2135" w:rsidRPr="005F2135" w:rsidRDefault="00733D6E" w:rsidP="005F2135">
      <w:pPr>
        <w:rPr>
          <w:sz w:val="20"/>
          <w:szCs w:val="20"/>
        </w:rPr>
      </w:pPr>
      <m:oMath>
        <m:f>
          <m:fPr>
            <m:ctrlPr>
              <w:rPr>
                <w:rFonts w:ascii="Cambria Math" w:hAnsi="Cambria Math"/>
                <w:sz w:val="20"/>
                <w:szCs w:val="20"/>
              </w:rPr>
            </m:ctrlPr>
          </m:fPr>
          <m:num>
            <m:r>
              <w:rPr>
                <w:rFonts w:ascii="Cambria Math" w:hAnsi="Cambria Math"/>
                <w:sz w:val="20"/>
                <w:szCs w:val="20"/>
              </w:rPr>
              <m:t>dy</m:t>
            </m:r>
          </m:num>
          <m:den>
            <m:r>
              <w:rPr>
                <w:rFonts w:ascii="Cambria Math" w:hAnsi="Cambria Math"/>
                <w:sz w:val="20"/>
                <w:szCs w:val="20"/>
              </w:rPr>
              <m:t>dt</m:t>
            </m:r>
          </m:den>
        </m:f>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2 </m:t>
            </m:r>
          </m:sub>
        </m:sSub>
        <m:r>
          <w:rPr>
            <w:rFonts w:ascii="Cambria Math" w:hAnsi="Cambria Math"/>
            <w:sz w:val="20"/>
            <w:szCs w:val="20"/>
          </w:rPr>
          <m:t>(t,x,y,z),</m:t>
        </m:r>
      </m:oMath>
      <w:r w:rsidR="005F2135" w:rsidRPr="005F2135">
        <w:rPr>
          <w:sz w:val="20"/>
          <w:szCs w:val="20"/>
        </w:rPr>
        <w:t xml:space="preserve">  </w:t>
      </w:r>
      <w:r w:rsidR="00E95760">
        <w:rPr>
          <w:sz w:val="20"/>
          <w:szCs w:val="20"/>
        </w:rPr>
        <w:t xml:space="preserve">                </w:t>
      </w:r>
      <w:r w:rsidR="005F2135" w:rsidRPr="005F2135">
        <w:rPr>
          <w:sz w:val="20"/>
          <w:szCs w:val="20"/>
        </w:rPr>
        <w:t xml:space="preserve">                                           (3)</w:t>
      </w:r>
    </w:p>
    <w:p w14:paraId="290822C9" w14:textId="66D2F7AA" w:rsidR="005F2135" w:rsidRPr="005F2135" w:rsidRDefault="00733D6E" w:rsidP="005F2135">
      <w:pPr>
        <w:rPr>
          <w:sz w:val="20"/>
          <w:szCs w:val="20"/>
        </w:rPr>
      </w:pPr>
      <m:oMath>
        <m:f>
          <m:fPr>
            <m:ctrlPr>
              <w:rPr>
                <w:rFonts w:ascii="Cambria Math" w:hAnsi="Cambria Math"/>
                <w:sz w:val="20"/>
                <w:szCs w:val="20"/>
              </w:rPr>
            </m:ctrlPr>
          </m:fPr>
          <m:num>
            <m:r>
              <w:rPr>
                <w:rFonts w:ascii="Cambria Math" w:hAnsi="Cambria Math"/>
                <w:sz w:val="20"/>
                <w:szCs w:val="20"/>
              </w:rPr>
              <m:t>dz</m:t>
            </m:r>
          </m:num>
          <m:den>
            <m:r>
              <w:rPr>
                <w:rFonts w:ascii="Cambria Math" w:hAnsi="Cambria Math"/>
                <w:sz w:val="20"/>
                <w:szCs w:val="20"/>
              </w:rPr>
              <m:t>dt</m:t>
            </m:r>
          </m:den>
        </m:f>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3 </m:t>
            </m:r>
          </m:sub>
        </m:sSub>
        <m:r>
          <w:rPr>
            <w:rFonts w:ascii="Cambria Math" w:hAnsi="Cambria Math"/>
            <w:sz w:val="20"/>
            <w:szCs w:val="20"/>
          </w:rPr>
          <m:t>(t,x,y,z),</m:t>
        </m:r>
      </m:oMath>
      <w:r w:rsidR="005F2135" w:rsidRPr="005F2135">
        <w:rPr>
          <w:sz w:val="20"/>
          <w:szCs w:val="20"/>
        </w:rPr>
        <w:t xml:space="preserve">                    </w:t>
      </w:r>
      <w:r w:rsidR="00E95760">
        <w:rPr>
          <w:sz w:val="20"/>
          <w:szCs w:val="20"/>
        </w:rPr>
        <w:t xml:space="preserve">   </w:t>
      </w:r>
      <w:r w:rsidR="005F2135" w:rsidRPr="005F2135">
        <w:rPr>
          <w:sz w:val="20"/>
          <w:szCs w:val="20"/>
        </w:rPr>
        <w:t xml:space="preserve">                                      (4)</w:t>
      </w:r>
    </w:p>
    <w:p w14:paraId="508C87E7" w14:textId="77777777" w:rsidR="00803CA5" w:rsidRDefault="00803CA5" w:rsidP="005F2135">
      <w:pPr>
        <w:rPr>
          <w:sz w:val="20"/>
          <w:szCs w:val="20"/>
        </w:rPr>
      </w:pPr>
    </w:p>
    <w:p w14:paraId="382B4034" w14:textId="559457E0" w:rsidR="005F2135" w:rsidRPr="005F2135" w:rsidRDefault="00803CA5" w:rsidP="005F2135">
      <w:pPr>
        <w:rPr>
          <w:sz w:val="20"/>
          <w:szCs w:val="20"/>
        </w:rPr>
      </w:pPr>
      <w:r>
        <w:rPr>
          <w:sz w:val="20"/>
          <w:szCs w:val="20"/>
        </w:rPr>
        <w:t>f</w:t>
      </w:r>
      <w:r w:rsidR="005F2135" w:rsidRPr="005F2135">
        <w:rPr>
          <w:sz w:val="20"/>
          <w:szCs w:val="20"/>
        </w:rPr>
        <w:t xml:space="preserve">or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t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n  </m:t>
            </m:r>
          </m:sub>
        </m:sSub>
        <m:r>
          <w:rPr>
            <w:rFonts w:ascii="Cambria Math" w:hAnsi="Cambria Math"/>
            <w:sz w:val="20"/>
            <w:szCs w:val="20"/>
          </w:rPr>
          <m:t xml:space="preserve"> , </m:t>
        </m:r>
      </m:oMath>
      <w:r w:rsidR="005F2135" w:rsidRPr="005F2135">
        <w:rPr>
          <w:sz w:val="20"/>
          <w:szCs w:val="20"/>
        </w:rPr>
        <w:t>step size = h, with the initial conditions.</w:t>
      </w:r>
    </w:p>
    <w:p w14:paraId="6E4AD3CB" w14:textId="63E21A41" w:rsidR="005F2135" w:rsidRPr="005F2135" w:rsidRDefault="005F2135" w:rsidP="005F2135">
      <w:pPr>
        <w:rPr>
          <w:sz w:val="20"/>
          <w:szCs w:val="20"/>
        </w:rPr>
      </w:pPr>
      <w:r w:rsidRPr="005F2135">
        <w:rPr>
          <w:sz w:val="20"/>
          <w:szCs w:val="20"/>
        </w:rPr>
        <w:t>x(</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 </m:t>
        </m:r>
      </m:oMath>
      <w:r w:rsidRPr="005F2135">
        <w:rPr>
          <w:sz w:val="20"/>
          <w:szCs w:val="20"/>
        </w:rPr>
        <w:t xml:space="preserve">= </w:t>
      </w:r>
      <m:oMath>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0  </m:t>
            </m:r>
          </m:sub>
        </m:sSub>
      </m:oMath>
      <w:r w:rsidRPr="005F2135">
        <w:rPr>
          <w:sz w:val="20"/>
          <w:szCs w:val="20"/>
        </w:rPr>
        <w:t xml:space="preserve"> </w:t>
      </w:r>
      <m:oMath>
        <m:r>
          <w:rPr>
            <w:rFonts w:ascii="Cambria Math" w:hAnsi="Cambria Math"/>
            <w:sz w:val="20"/>
            <w:szCs w:val="20"/>
          </w:rPr>
          <m:t xml:space="preserve">, </m:t>
        </m:r>
        <m:r>
          <m:rPr>
            <m:sty m:val="p"/>
          </m:rPr>
          <w:rPr>
            <w:rFonts w:ascii="Cambria Math" w:hAnsi="Cambria Math"/>
            <w:sz w:val="20"/>
            <w:szCs w:val="20"/>
          </w:rPr>
          <m:t>y(</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m:t>
        </m:r>
        <m:r>
          <m:rPr>
            <m:sty m:val="p"/>
          </m:rP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0  </m:t>
            </m:r>
          </m:sub>
        </m:sSub>
      </m:oMath>
      <w:r w:rsidRPr="005F2135">
        <w:rPr>
          <w:sz w:val="20"/>
          <w:szCs w:val="20"/>
        </w:rPr>
        <w:t>, z(</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m:t>
        </m:r>
      </m:oMath>
      <w:r w:rsidRPr="005F2135">
        <w:rPr>
          <w:sz w:val="20"/>
          <w:szCs w:val="20"/>
        </w:rPr>
        <w:t xml:space="preserve">= </w:t>
      </w: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0  </m:t>
            </m:r>
          </m:sub>
        </m:sSub>
      </m:oMath>
      <w:r w:rsidRPr="005F2135">
        <w:rPr>
          <w:sz w:val="20"/>
          <w:szCs w:val="20"/>
        </w:rPr>
        <w:t>; the numerical solutions are</w:t>
      </w:r>
      <w:r w:rsidR="004F5CC7">
        <w:rPr>
          <w:sz w:val="20"/>
          <w:szCs w:val="20"/>
        </w:rPr>
        <w:t xml:space="preserve"> formulated in equations (5), </w:t>
      </w:r>
      <w:r w:rsidR="00C102CB">
        <w:rPr>
          <w:sz w:val="20"/>
          <w:szCs w:val="20"/>
        </w:rPr>
        <w:t>(6) and (7):</w:t>
      </w:r>
    </w:p>
    <w:p w14:paraId="47AC08D5" w14:textId="4B9DA89C"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 </m:t>
            </m:r>
          </m:sub>
        </m:sSub>
        <m:r>
          <w:rPr>
            <w:rFonts w:ascii="Cambria Math" w:hAnsi="Cambria Math"/>
            <w:sz w:val="20"/>
            <w:szCs w:val="20"/>
          </w:rPr>
          <m:t>+h</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i </m:t>
            </m:r>
          </m:sub>
        </m:sSub>
        <m:r>
          <w:rPr>
            <w:rFonts w:ascii="Cambria Math" w:hAnsi="Cambria Math"/>
            <w:sz w:val="20"/>
            <w:szCs w:val="20"/>
          </w:rPr>
          <m:t>)</m:t>
        </m:r>
      </m:oMath>
      <w:r w:rsidR="005F2135" w:rsidRPr="005F2135">
        <w:rPr>
          <w:sz w:val="20"/>
          <w:szCs w:val="20"/>
        </w:rPr>
        <w:t xml:space="preserve">, i=0,1,2,3,...,n-1    </w:t>
      </w:r>
      <w:r w:rsidR="00373818">
        <w:rPr>
          <w:sz w:val="20"/>
          <w:szCs w:val="20"/>
        </w:rPr>
        <w:t xml:space="preserve">  </w:t>
      </w:r>
      <w:r w:rsidR="005F2135" w:rsidRPr="005F2135">
        <w:rPr>
          <w:sz w:val="20"/>
          <w:szCs w:val="20"/>
        </w:rPr>
        <w:t xml:space="preserve">        (5)</w:t>
      </w:r>
    </w:p>
    <w:p w14:paraId="2DDBB769" w14:textId="0D3D8632"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i </m:t>
            </m:r>
          </m:sub>
        </m:sSub>
        <m:r>
          <w:rPr>
            <w:rFonts w:ascii="Cambria Math" w:hAnsi="Cambria Math"/>
            <w:sz w:val="20"/>
            <w:szCs w:val="20"/>
          </w:rPr>
          <m:t>+h</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2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i </m:t>
            </m:r>
          </m:sub>
        </m:sSub>
        <m:r>
          <w:rPr>
            <w:rFonts w:ascii="Cambria Math" w:hAnsi="Cambria Math"/>
            <w:sz w:val="20"/>
            <w:szCs w:val="20"/>
          </w:rPr>
          <m:t>)</m:t>
        </m:r>
      </m:oMath>
      <w:r w:rsidR="005F2135" w:rsidRPr="005F2135">
        <w:rPr>
          <w:sz w:val="20"/>
          <w:szCs w:val="20"/>
        </w:rPr>
        <w:t xml:space="preserve">, i=0,1,2,3,...,n-1  </w:t>
      </w:r>
      <w:r w:rsidR="00373818">
        <w:rPr>
          <w:sz w:val="20"/>
          <w:szCs w:val="20"/>
        </w:rPr>
        <w:t xml:space="preserve">           </w:t>
      </w:r>
      <w:r w:rsidR="005F2135" w:rsidRPr="005F2135">
        <w:rPr>
          <w:sz w:val="20"/>
          <w:szCs w:val="20"/>
        </w:rPr>
        <w:t xml:space="preserve"> (6)</w:t>
      </w:r>
    </w:p>
    <w:p w14:paraId="6117FD6D" w14:textId="73E1A3B3"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i </m:t>
            </m:r>
          </m:sub>
        </m:sSub>
        <m:r>
          <w:rPr>
            <w:rFonts w:ascii="Cambria Math" w:hAnsi="Cambria Math"/>
            <w:sz w:val="20"/>
            <w:szCs w:val="20"/>
          </w:rPr>
          <m:t>+h</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 xml:space="preserve">2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 xml:space="preserve">i </m:t>
            </m:r>
          </m:sub>
        </m:sSub>
        <m:r>
          <w:rPr>
            <w:rFonts w:ascii="Cambria Math" w:hAnsi="Cambria Math"/>
            <w:sz w:val="20"/>
            <w:szCs w:val="20"/>
          </w:rPr>
          <m:t>)</m:t>
        </m:r>
      </m:oMath>
      <w:r w:rsidR="005F2135" w:rsidRPr="005F2135">
        <w:rPr>
          <w:sz w:val="20"/>
          <w:szCs w:val="20"/>
        </w:rPr>
        <w:t xml:space="preserve">, i=0,1,2,3,...,n-1  </w:t>
      </w:r>
      <w:r w:rsidR="00373818">
        <w:rPr>
          <w:sz w:val="20"/>
          <w:szCs w:val="20"/>
        </w:rPr>
        <w:t xml:space="preserve">     </w:t>
      </w:r>
      <w:r w:rsidR="005F2135" w:rsidRPr="005F2135">
        <w:rPr>
          <w:sz w:val="20"/>
          <w:szCs w:val="20"/>
        </w:rPr>
        <w:t xml:space="preserve">       (7)</w:t>
      </w:r>
    </w:p>
    <w:p w14:paraId="3251F421" w14:textId="77777777" w:rsidR="00373818" w:rsidRDefault="00373818" w:rsidP="005F2135">
      <w:pPr>
        <w:rPr>
          <w:sz w:val="20"/>
          <w:szCs w:val="20"/>
        </w:rPr>
      </w:pPr>
    </w:p>
    <w:p w14:paraId="706226F8" w14:textId="0AEFA7B7" w:rsidR="005F2135" w:rsidRPr="005F2135" w:rsidRDefault="000B39C4" w:rsidP="005F2135">
      <w:pPr>
        <w:rPr>
          <w:sz w:val="20"/>
          <w:szCs w:val="20"/>
        </w:rPr>
      </w:pPr>
      <w:r>
        <w:rPr>
          <w:sz w:val="20"/>
          <w:szCs w:val="20"/>
        </w:rPr>
        <w:t>w</w:t>
      </w:r>
      <w:r w:rsidR="005F2135" w:rsidRPr="005F2135">
        <w:rPr>
          <w:sz w:val="20"/>
          <w:szCs w:val="20"/>
        </w:rPr>
        <w:t xml:space="preserve">here : </w:t>
      </w:r>
      <m:oMath>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 xml:space="preserve">i </m:t>
            </m:r>
          </m:sub>
        </m:sSub>
        <m:r>
          <w:rPr>
            <w:rFonts w:ascii="Cambria Math" w:hAnsi="Cambria Math"/>
            <w:sz w:val="20"/>
            <w:szCs w:val="20"/>
          </w:rPr>
          <m:t>=x</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 xml:space="preserve"> x</m:t>
            </m:r>
          </m:e>
          <m:sub>
            <m:r>
              <w:rPr>
                <w:rFonts w:ascii="Cambria Math" w:hAnsi="Cambria Math"/>
                <w:sz w:val="20"/>
                <w:szCs w:val="20"/>
              </w:rPr>
              <m:t xml:space="preserve">i+1 </m:t>
            </m:r>
          </m:sub>
        </m:sSub>
        <m:r>
          <w:rPr>
            <w:rFonts w:ascii="Cambria Math" w:hAnsi="Cambria Math"/>
            <w:sz w:val="20"/>
            <w:szCs w:val="20"/>
          </w:rPr>
          <m:t>=x</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1 </m:t>
                </m:r>
              </m:sub>
            </m:sSub>
          </m:e>
        </m:d>
        <m:r>
          <w:rPr>
            <w:rFonts w:ascii="Cambria Math" w:hAnsi="Cambria Math"/>
            <w:sz w:val="20"/>
            <w:szCs w:val="20"/>
          </w:rPr>
          <m:t>,</m:t>
        </m:r>
      </m:oMath>
      <w:r w:rsidR="005F2135" w:rsidRPr="005F2135">
        <w:rPr>
          <w:sz w:val="20"/>
          <w:szCs w:val="20"/>
        </w:rPr>
        <w:t xml:space="preserve"> ... and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ih,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1 </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h</m:t>
        </m:r>
      </m:oMath>
    </w:p>
    <w:p w14:paraId="007DF946" w14:textId="77777777" w:rsidR="005F2135" w:rsidRPr="005F2135" w:rsidRDefault="005F2135" w:rsidP="005F2135">
      <w:pPr>
        <w:rPr>
          <w:sz w:val="20"/>
          <w:szCs w:val="20"/>
        </w:rPr>
      </w:pPr>
    </w:p>
    <w:p w14:paraId="7BD0AB99" w14:textId="19EF85DF" w:rsidR="005F2135" w:rsidRPr="001A1827" w:rsidRDefault="001A1827" w:rsidP="005F2135">
      <w:pPr>
        <w:rPr>
          <w:rFonts w:ascii="Helvetica" w:hAnsi="Helvetica" w:cs="Helvetica"/>
          <w:b/>
          <w:i/>
          <w:iCs/>
          <w:sz w:val="18"/>
          <w:szCs w:val="18"/>
        </w:rPr>
      </w:pPr>
      <w:r w:rsidRPr="001A1827">
        <w:rPr>
          <w:rFonts w:ascii="Helvetica" w:hAnsi="Helvetica" w:cs="Helvetica"/>
          <w:b/>
          <w:i/>
          <w:iCs/>
          <w:sz w:val="18"/>
          <w:szCs w:val="18"/>
        </w:rPr>
        <w:t>D. EULER METHOD FOR SIR MODEL</w:t>
      </w:r>
    </w:p>
    <w:p w14:paraId="0F53FD21" w14:textId="74A8BA9A" w:rsidR="005F2135" w:rsidRPr="005F2135" w:rsidRDefault="005F2135" w:rsidP="000B39C4">
      <w:pPr>
        <w:jc w:val="both"/>
        <w:rPr>
          <w:sz w:val="20"/>
          <w:szCs w:val="20"/>
        </w:rPr>
      </w:pPr>
      <w:r w:rsidRPr="005F2135">
        <w:rPr>
          <w:sz w:val="20"/>
          <w:szCs w:val="20"/>
        </w:rPr>
        <w:t xml:space="preserve">In this section, we will present the Euler method for solving the </w:t>
      </w:r>
      <w:r w:rsidR="00803CA5" w:rsidRPr="005F2135">
        <w:rPr>
          <w:color w:val="000000"/>
          <w:sz w:val="20"/>
          <w:szCs w:val="20"/>
        </w:rPr>
        <w:t xml:space="preserve">susceptible-infected-recovered </w:t>
      </w:r>
      <w:r w:rsidRPr="005F2135">
        <w:rPr>
          <w:sz w:val="20"/>
          <w:szCs w:val="20"/>
        </w:rPr>
        <w:t>model without demographics as follows [</w:t>
      </w:r>
      <w:r w:rsidR="00D40EBE">
        <w:rPr>
          <w:sz w:val="20"/>
          <w:szCs w:val="20"/>
        </w:rPr>
        <w:t xml:space="preserve">3, 10, </w:t>
      </w:r>
      <w:r w:rsidRPr="005F2135">
        <w:rPr>
          <w:sz w:val="20"/>
          <w:szCs w:val="20"/>
        </w:rPr>
        <w:t>16</w:t>
      </w:r>
      <w:r w:rsidR="00D40EBE">
        <w:rPr>
          <w:sz w:val="20"/>
          <w:szCs w:val="20"/>
        </w:rPr>
        <w:t>, 17</w:t>
      </w:r>
      <w:r w:rsidR="00B10F41">
        <w:rPr>
          <w:sz w:val="20"/>
          <w:szCs w:val="20"/>
        </w:rPr>
        <w:t>], as formulated in equations (8), (9)</w:t>
      </w:r>
      <w:r w:rsidR="00803CA5">
        <w:rPr>
          <w:sz w:val="20"/>
          <w:szCs w:val="20"/>
        </w:rPr>
        <w:t>,</w:t>
      </w:r>
      <w:r w:rsidR="00B10F41">
        <w:rPr>
          <w:sz w:val="20"/>
          <w:szCs w:val="20"/>
        </w:rPr>
        <w:t xml:space="preserve"> and (10):</w:t>
      </w:r>
    </w:p>
    <w:p w14:paraId="24229343" w14:textId="77777777" w:rsidR="005F2135" w:rsidRPr="005F2135" w:rsidRDefault="005F2135" w:rsidP="005F2135">
      <w:pPr>
        <w:pStyle w:val="Default"/>
        <w:rPr>
          <w:sz w:val="20"/>
          <w:szCs w:val="20"/>
        </w:rPr>
      </w:pPr>
    </w:p>
    <w:p w14:paraId="5D7834A0" w14:textId="0B36530F" w:rsidR="005F2135" w:rsidRPr="005F2135" w:rsidRDefault="00733D6E" w:rsidP="005F2135">
      <w:pPr>
        <w:rPr>
          <w:sz w:val="20"/>
          <w:szCs w:val="20"/>
        </w:rPr>
      </w:pPr>
      <m:oMath>
        <m:sSup>
          <m:sSupPr>
            <m:ctrlPr>
              <w:rPr>
                <w:rFonts w:ascii="Cambria Math" w:hAnsi="Cambria Math"/>
                <w:sz w:val="20"/>
                <w:szCs w:val="20"/>
              </w:rPr>
            </m:ctrlPr>
          </m:sSupPr>
          <m:e>
            <m:r>
              <m:rPr>
                <m:sty m:val="p"/>
              </m:rPr>
              <w:rPr>
                <w:rFonts w:ascii="Cambria Math" w:hAnsi="Cambria Math"/>
                <w:sz w:val="20"/>
                <w:szCs w:val="20"/>
              </w:rPr>
              <m:t>S</m:t>
            </m:r>
          </m:e>
          <m:sup>
            <m:r>
              <m:rPr>
                <m:sty m:val="p"/>
              </m:rPr>
              <w:rPr>
                <w:rFonts w:ascii="Cambria Math" w:hAnsi="Cambria Math"/>
                <w:sz w:val="20"/>
                <w:szCs w:val="20"/>
              </w:rPr>
              <m:t>'</m:t>
            </m:r>
          </m:sup>
        </m:sSup>
        <m:d>
          <m:dPr>
            <m:ctrlPr>
              <w:rPr>
                <w:rFonts w:ascii="Cambria Math" w:hAnsi="Cambria Math"/>
                <w:sz w:val="20"/>
                <w:szCs w:val="20"/>
              </w:rPr>
            </m:ctrlPr>
          </m:dPr>
          <m:e>
            <m:r>
              <m:rPr>
                <m:sty m:val="p"/>
              </m:rPr>
              <w:rPr>
                <w:rFonts w:ascii="Cambria Math" w:hAnsi="Cambria Math"/>
                <w:sz w:val="20"/>
                <w:szCs w:val="20"/>
              </w:rPr>
              <m:t>t</m:t>
            </m:r>
          </m:e>
        </m:d>
        <m: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βSI</m:t>
            </m:r>
          </m:num>
          <m:den>
            <m:r>
              <w:rPr>
                <w:rFonts w:ascii="Cambria Math" w:hAnsi="Cambria Math"/>
                <w:sz w:val="20"/>
                <w:szCs w:val="20"/>
              </w:rPr>
              <m:t>N</m:t>
            </m:r>
          </m:den>
        </m:f>
        <m:r>
          <w:rPr>
            <w:rFonts w:ascii="Cambria Math" w:hAnsi="Cambria Math"/>
            <w:sz w:val="20"/>
            <w:szCs w:val="20"/>
          </w:rPr>
          <m:t xml:space="preserve"> ,</m:t>
        </m:r>
      </m:oMath>
      <w:r w:rsidR="005F2135" w:rsidRPr="005F2135">
        <w:rPr>
          <w:sz w:val="20"/>
          <w:szCs w:val="20"/>
        </w:rPr>
        <w:t xml:space="preserve">       </w:t>
      </w:r>
      <w:r w:rsidR="00A04F5A">
        <w:rPr>
          <w:sz w:val="20"/>
          <w:szCs w:val="20"/>
        </w:rPr>
        <w:t xml:space="preserve">              </w:t>
      </w:r>
      <w:r w:rsidR="005F2135" w:rsidRPr="005F2135">
        <w:rPr>
          <w:sz w:val="20"/>
          <w:szCs w:val="20"/>
        </w:rPr>
        <w:t xml:space="preserve">                                              (8)</w:t>
      </w:r>
    </w:p>
    <w:p w14:paraId="6787BC4F" w14:textId="7F66D486" w:rsidR="005F2135" w:rsidRPr="005F2135" w:rsidRDefault="00733D6E" w:rsidP="005F2135">
      <w:pPr>
        <w:rPr>
          <w:sz w:val="20"/>
          <w:szCs w:val="20"/>
        </w:rPr>
      </w:pPr>
      <m:oMath>
        <m:sSup>
          <m:sSupPr>
            <m:ctrlPr>
              <w:rPr>
                <w:rFonts w:ascii="Cambria Math" w:hAnsi="Cambria Math"/>
                <w:sz w:val="20"/>
                <w:szCs w:val="20"/>
              </w:rPr>
            </m:ctrlPr>
          </m:sSupPr>
          <m:e>
            <m:r>
              <m:rPr>
                <m:sty m:val="p"/>
              </m:rPr>
              <w:rPr>
                <w:rFonts w:ascii="Cambria Math" w:hAnsi="Cambria Math"/>
                <w:sz w:val="20"/>
                <w:szCs w:val="20"/>
              </w:rPr>
              <m:t>I</m:t>
            </m:r>
          </m:e>
          <m:sup>
            <m:r>
              <m:rPr>
                <m:sty m:val="p"/>
              </m:rPr>
              <w:rPr>
                <w:rFonts w:ascii="Cambria Math" w:hAnsi="Cambria Math"/>
                <w:sz w:val="20"/>
                <w:szCs w:val="20"/>
              </w:rPr>
              <m:t>'</m:t>
            </m:r>
          </m:sup>
        </m:sSup>
        <m:d>
          <m:dPr>
            <m:ctrlPr>
              <w:rPr>
                <w:rFonts w:ascii="Cambria Math" w:hAnsi="Cambria Math"/>
                <w:sz w:val="20"/>
                <w:szCs w:val="20"/>
              </w:rPr>
            </m:ctrlPr>
          </m:dPr>
          <m:e>
            <m:r>
              <m:rPr>
                <m:sty m:val="p"/>
              </m:rPr>
              <w:rPr>
                <w:rFonts w:ascii="Cambria Math" w:hAnsi="Cambria Math"/>
                <w:sz w:val="20"/>
                <w:szCs w:val="20"/>
              </w:rPr>
              <m:t>t</m:t>
            </m:r>
          </m:e>
        </m:d>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βSI</m:t>
            </m:r>
          </m:num>
          <m:den>
            <m:r>
              <w:rPr>
                <w:rFonts w:ascii="Cambria Math" w:hAnsi="Cambria Math"/>
                <w:sz w:val="20"/>
                <w:szCs w:val="20"/>
              </w:rPr>
              <m:t>N</m:t>
            </m:r>
          </m:den>
        </m:f>
        <m:r>
          <w:rPr>
            <w:rFonts w:ascii="Cambria Math" w:hAnsi="Cambria Math"/>
            <w:sz w:val="20"/>
            <w:szCs w:val="20"/>
          </w:rPr>
          <m:t>- γI,</m:t>
        </m:r>
      </m:oMath>
      <w:r w:rsidR="005F2135" w:rsidRPr="005F2135">
        <w:rPr>
          <w:sz w:val="20"/>
          <w:szCs w:val="20"/>
        </w:rPr>
        <w:t xml:space="preserve">    </w:t>
      </w:r>
      <w:r w:rsidR="00A04F5A">
        <w:rPr>
          <w:sz w:val="20"/>
          <w:szCs w:val="20"/>
        </w:rPr>
        <w:t xml:space="preserve">                    </w:t>
      </w:r>
      <w:r w:rsidR="005F2135" w:rsidRPr="005F2135">
        <w:rPr>
          <w:sz w:val="20"/>
          <w:szCs w:val="20"/>
        </w:rPr>
        <w:t xml:space="preserve">                                       (9)</w:t>
      </w:r>
    </w:p>
    <w:p w14:paraId="5D5008E6" w14:textId="7A9CC82D" w:rsidR="005F2135" w:rsidRPr="005F2135" w:rsidRDefault="00733D6E" w:rsidP="005F2135">
      <w:pPr>
        <w:tabs>
          <w:tab w:val="left" w:pos="2025"/>
        </w:tabs>
        <w:rPr>
          <w:sz w:val="20"/>
          <w:szCs w:val="20"/>
        </w:rPr>
      </w:pPr>
      <m:oMath>
        <m:sSup>
          <m:sSupPr>
            <m:ctrlPr>
              <w:rPr>
                <w:rFonts w:ascii="Cambria Math" w:hAnsi="Cambria Math"/>
                <w:sz w:val="20"/>
                <w:szCs w:val="20"/>
              </w:rPr>
            </m:ctrlPr>
          </m:sSupPr>
          <m:e>
            <m:r>
              <w:rPr>
                <w:rFonts w:ascii="Cambria Math" w:hAnsi="Cambria Math"/>
                <w:sz w:val="20"/>
                <w:szCs w:val="20"/>
              </w:rPr>
              <m:t>R</m:t>
            </m:r>
          </m:e>
          <m:sup>
            <m:r>
              <m:rPr>
                <m:sty m:val="p"/>
              </m:rPr>
              <w:rPr>
                <w:rFonts w:ascii="Cambria Math" w:hAnsi="Cambria Math"/>
                <w:sz w:val="20"/>
                <w:szCs w:val="20"/>
              </w:rPr>
              <m:t>'</m:t>
            </m:r>
          </m:sup>
        </m:sSup>
        <m:d>
          <m:dPr>
            <m:ctrlPr>
              <w:rPr>
                <w:rFonts w:ascii="Cambria Math" w:hAnsi="Cambria Math"/>
                <w:sz w:val="20"/>
                <w:szCs w:val="20"/>
              </w:rPr>
            </m:ctrlPr>
          </m:dPr>
          <m:e>
            <m:r>
              <m:rPr>
                <m:sty m:val="p"/>
              </m:rPr>
              <w:rPr>
                <w:rFonts w:ascii="Cambria Math" w:hAnsi="Cambria Math"/>
                <w:sz w:val="20"/>
                <w:szCs w:val="20"/>
              </w:rPr>
              <m:t>t</m:t>
            </m:r>
          </m:e>
        </m:d>
        <m:r>
          <w:rPr>
            <w:rFonts w:ascii="Cambria Math" w:hAnsi="Cambria Math"/>
            <w:sz w:val="20"/>
            <w:szCs w:val="20"/>
          </w:rPr>
          <m:t>= γI,</m:t>
        </m:r>
      </m:oMath>
      <w:r w:rsidR="005F2135" w:rsidRPr="005F2135">
        <w:rPr>
          <w:sz w:val="20"/>
          <w:szCs w:val="20"/>
        </w:rPr>
        <w:t xml:space="preserve"> </w:t>
      </w:r>
      <w:r w:rsidR="00A04F5A">
        <w:rPr>
          <w:sz w:val="20"/>
          <w:szCs w:val="20"/>
        </w:rPr>
        <w:t xml:space="preserve">                                                                     </w:t>
      </w:r>
      <w:r w:rsidR="005F2135" w:rsidRPr="005F2135">
        <w:rPr>
          <w:sz w:val="20"/>
          <w:szCs w:val="20"/>
        </w:rPr>
        <w:t>(10)</w:t>
      </w:r>
    </w:p>
    <w:p w14:paraId="6BB86786" w14:textId="77777777" w:rsidR="00A04F5A" w:rsidRDefault="00A04F5A" w:rsidP="005F2135">
      <w:pPr>
        <w:pStyle w:val="Default"/>
        <w:jc w:val="both"/>
        <w:rPr>
          <w:sz w:val="20"/>
          <w:szCs w:val="20"/>
        </w:rPr>
      </w:pPr>
    </w:p>
    <w:p w14:paraId="62725677" w14:textId="3D1BF592" w:rsidR="005F2135" w:rsidRPr="005F2135" w:rsidRDefault="00803CA5" w:rsidP="005F2135">
      <w:pPr>
        <w:pStyle w:val="Default"/>
        <w:jc w:val="both"/>
        <w:rPr>
          <w:sz w:val="20"/>
          <w:szCs w:val="20"/>
        </w:rPr>
      </w:pPr>
      <w:r>
        <w:rPr>
          <w:sz w:val="20"/>
          <w:szCs w:val="20"/>
        </w:rPr>
        <w:t>w</w:t>
      </w:r>
      <w:r w:rsidR="005F2135" w:rsidRPr="005F2135">
        <w:rPr>
          <w:sz w:val="20"/>
          <w:szCs w:val="20"/>
        </w:rPr>
        <w:t xml:space="preserve">here S, I, and R represent, the susceptible, infected, and recovered total number of individuals representing each compartment. </w:t>
      </w:r>
      <w:r w:rsidR="005F2135" w:rsidRPr="005F2135">
        <w:rPr>
          <w:i/>
          <w:iCs/>
          <w:sz w:val="20"/>
          <w:szCs w:val="20"/>
        </w:rPr>
        <w:t xml:space="preserve">N </w:t>
      </w:r>
      <w:r w:rsidR="0006200A">
        <w:rPr>
          <w:sz w:val="20"/>
          <w:szCs w:val="20"/>
        </w:rPr>
        <w:t>is the total population size, as defined in equations (11) and (12</w:t>
      </w:r>
      <w:r w:rsidR="00EA7936">
        <w:rPr>
          <w:sz w:val="20"/>
          <w:szCs w:val="20"/>
        </w:rPr>
        <w:t>):</w:t>
      </w:r>
    </w:p>
    <w:p w14:paraId="576BF72F" w14:textId="77777777" w:rsidR="005F2135" w:rsidRPr="005F2135" w:rsidRDefault="005F2135" w:rsidP="005F2135">
      <w:pPr>
        <w:rPr>
          <w:sz w:val="20"/>
          <w:szCs w:val="20"/>
        </w:rPr>
      </w:pPr>
      <w:r w:rsidRPr="005F2135">
        <w:rPr>
          <w:sz w:val="20"/>
          <w:szCs w:val="20"/>
        </w:rPr>
        <w:t>Since,</w:t>
      </w:r>
    </w:p>
    <w:p w14:paraId="63F6ABC0" w14:textId="38A9A53B" w:rsidR="005F2135" w:rsidRPr="005F2135" w:rsidRDefault="00733D6E" w:rsidP="005F2135">
      <w:pPr>
        <w:rPr>
          <w:sz w:val="20"/>
          <w:szCs w:val="20"/>
        </w:rPr>
      </w:pPr>
      <m:oMath>
        <m:f>
          <m:fPr>
            <m:ctrlPr>
              <w:rPr>
                <w:rFonts w:ascii="Cambria Math" w:hAnsi="Cambria Math"/>
                <w:sz w:val="20"/>
                <w:szCs w:val="20"/>
              </w:rPr>
            </m:ctrlPr>
          </m:fPr>
          <m:num>
            <m:r>
              <w:rPr>
                <w:rFonts w:ascii="Cambria Math" w:hAnsi="Cambria Math"/>
                <w:sz w:val="20"/>
                <w:szCs w:val="20"/>
              </w:rPr>
              <m:t>dS</m:t>
            </m:r>
          </m:num>
          <m:den>
            <m:r>
              <w:rPr>
                <w:rFonts w:ascii="Cambria Math" w:hAnsi="Cambria Math"/>
                <w:sz w:val="20"/>
                <w:szCs w:val="20"/>
              </w:rPr>
              <m:t>dt</m:t>
            </m:r>
          </m:den>
        </m:f>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dI</m:t>
            </m:r>
          </m:num>
          <m:den>
            <m:r>
              <w:rPr>
                <w:rFonts w:ascii="Cambria Math" w:hAnsi="Cambria Math"/>
                <w:sz w:val="20"/>
                <w:szCs w:val="20"/>
              </w:rPr>
              <m:t>dt</m:t>
            </m:r>
          </m:den>
        </m:f>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dR</m:t>
            </m:r>
          </m:num>
          <m:den>
            <m:r>
              <w:rPr>
                <w:rFonts w:ascii="Cambria Math" w:hAnsi="Cambria Math"/>
                <w:sz w:val="20"/>
                <w:szCs w:val="20"/>
              </w:rPr>
              <m:t>dt</m:t>
            </m:r>
          </m:den>
        </m:f>
        <m:r>
          <w:rPr>
            <w:rFonts w:ascii="Cambria Math" w:hAnsi="Cambria Math"/>
            <w:sz w:val="20"/>
            <w:szCs w:val="20"/>
          </w:rPr>
          <m:t>=0</m:t>
        </m:r>
      </m:oMath>
      <w:r w:rsidR="005F2135" w:rsidRPr="005F2135">
        <w:rPr>
          <w:sz w:val="20"/>
          <w:szCs w:val="20"/>
        </w:rPr>
        <w:t xml:space="preserve">    </w:t>
      </w:r>
      <w:r w:rsidR="00245FBE">
        <w:rPr>
          <w:sz w:val="20"/>
          <w:szCs w:val="20"/>
        </w:rPr>
        <w:t xml:space="preserve">  </w:t>
      </w:r>
      <w:r w:rsidR="005F2135" w:rsidRPr="005F2135">
        <w:rPr>
          <w:sz w:val="20"/>
          <w:szCs w:val="20"/>
        </w:rPr>
        <w:t xml:space="preserve">                                                     (11)</w:t>
      </w:r>
    </w:p>
    <w:p w14:paraId="55BB71E1" w14:textId="77777777" w:rsidR="000B39C4" w:rsidRDefault="000B39C4" w:rsidP="005F2135">
      <w:pPr>
        <w:rPr>
          <w:sz w:val="20"/>
          <w:szCs w:val="20"/>
        </w:rPr>
      </w:pPr>
    </w:p>
    <w:p w14:paraId="0927D140" w14:textId="1EF5C60C" w:rsidR="005F2135" w:rsidRPr="005F2135" w:rsidRDefault="005F2135" w:rsidP="005F2135">
      <w:pPr>
        <w:rPr>
          <w:sz w:val="20"/>
          <w:szCs w:val="20"/>
        </w:rPr>
      </w:pPr>
      <w:r w:rsidRPr="005F2135">
        <w:rPr>
          <w:sz w:val="20"/>
          <w:szCs w:val="20"/>
        </w:rPr>
        <w:t>Follows that,</w:t>
      </w:r>
    </w:p>
    <w:p w14:paraId="57933853" w14:textId="63FDB00E" w:rsidR="005F2135" w:rsidRPr="005F2135" w:rsidRDefault="005F2135" w:rsidP="005F2135">
      <w:pPr>
        <w:rPr>
          <w:sz w:val="20"/>
          <w:szCs w:val="20"/>
        </w:rPr>
      </w:pPr>
      <m:oMath>
        <m:r>
          <m:rPr>
            <m:sty m:val="p"/>
          </m:rPr>
          <w:rPr>
            <w:rFonts w:ascii="Cambria Math" w:hAnsi="Cambria Math"/>
            <w:sz w:val="20"/>
            <w:szCs w:val="20"/>
          </w:rPr>
          <m:t>N=</m:t>
        </m:r>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I</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t</m:t>
            </m:r>
          </m:e>
        </m:d>
        <m:r>
          <w:rPr>
            <w:rFonts w:ascii="Cambria Math" w:hAnsi="Cambria Math"/>
            <w:sz w:val="20"/>
            <w:szCs w:val="20"/>
          </w:rPr>
          <m:t xml:space="preserve">  N=Constante</m:t>
        </m:r>
      </m:oMath>
      <w:r w:rsidRPr="005F2135">
        <w:rPr>
          <w:sz w:val="20"/>
          <w:szCs w:val="20"/>
        </w:rPr>
        <w:t xml:space="preserve">       </w:t>
      </w:r>
      <w:r w:rsidR="00245FBE">
        <w:rPr>
          <w:sz w:val="20"/>
          <w:szCs w:val="20"/>
        </w:rPr>
        <w:t xml:space="preserve">    </w:t>
      </w:r>
      <w:r w:rsidRPr="005F2135">
        <w:rPr>
          <w:sz w:val="20"/>
          <w:szCs w:val="20"/>
        </w:rPr>
        <w:t xml:space="preserve">         (12)</w:t>
      </w:r>
    </w:p>
    <w:p w14:paraId="69991DFE" w14:textId="77777777" w:rsidR="000B39C4" w:rsidRDefault="000B39C4" w:rsidP="005F2135">
      <w:pPr>
        <w:rPr>
          <w:sz w:val="20"/>
          <w:szCs w:val="20"/>
        </w:rPr>
      </w:pPr>
    </w:p>
    <w:p w14:paraId="45E4AB35" w14:textId="080B9A9D" w:rsidR="005F2135" w:rsidRPr="005F2135" w:rsidRDefault="005F2135" w:rsidP="00D7446B">
      <w:pPr>
        <w:jc w:val="both"/>
        <w:rPr>
          <w:sz w:val="20"/>
          <w:szCs w:val="20"/>
        </w:rPr>
      </w:pPr>
      <w:r w:rsidRPr="005F2135">
        <w:rPr>
          <w:sz w:val="20"/>
          <w:szCs w:val="20"/>
        </w:rPr>
        <w:t>The dynamics of the infectious class depend on the following ratio,</w:t>
      </w:r>
      <w:r w:rsidR="0061302A">
        <w:rPr>
          <w:sz w:val="20"/>
          <w:szCs w:val="20"/>
        </w:rPr>
        <w:t xml:space="preserve"> as formulated in equation (13):</w:t>
      </w:r>
    </w:p>
    <w:p w14:paraId="7088EF09" w14:textId="44B20F62" w:rsidR="005F2135" w:rsidRPr="005F2135" w:rsidRDefault="00733D6E" w:rsidP="005F2135">
      <w:pPr>
        <w:rPr>
          <w:sz w:val="20"/>
          <w:szCs w:val="20"/>
        </w:rPr>
      </w:pP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β</m:t>
            </m:r>
          </m:num>
          <m:den>
            <m:r>
              <w:rPr>
                <w:rFonts w:ascii="Cambria Math" w:hAnsi="Cambria Math"/>
                <w:sz w:val="20"/>
                <w:szCs w:val="20"/>
              </w:rPr>
              <m:t>γ</m:t>
            </m:r>
          </m:den>
        </m:f>
        <m:r>
          <w:rPr>
            <w:rFonts w:ascii="Cambria Math" w:hAnsi="Cambria Math"/>
            <w:sz w:val="20"/>
            <w:szCs w:val="20"/>
          </w:rPr>
          <m:t xml:space="preserve"> ,</m:t>
        </m:r>
      </m:oMath>
      <w:r w:rsidR="005F2135" w:rsidRPr="005F2135">
        <w:rPr>
          <w:sz w:val="20"/>
          <w:szCs w:val="20"/>
        </w:rPr>
        <w:t xml:space="preserve">                              </w:t>
      </w:r>
      <w:r w:rsidR="00245FBE">
        <w:rPr>
          <w:sz w:val="20"/>
          <w:szCs w:val="20"/>
        </w:rPr>
        <w:t xml:space="preserve">                 </w:t>
      </w:r>
      <w:r w:rsidR="005F2135" w:rsidRPr="005F2135">
        <w:rPr>
          <w:sz w:val="20"/>
          <w:szCs w:val="20"/>
        </w:rPr>
        <w:t xml:space="preserve">                           (13)</w:t>
      </w:r>
    </w:p>
    <w:p w14:paraId="54375E80" w14:textId="43E55502" w:rsidR="005F2135" w:rsidRDefault="005F2135" w:rsidP="000B39C4">
      <w:pPr>
        <w:jc w:val="both"/>
        <w:rPr>
          <w:sz w:val="20"/>
          <w:szCs w:val="20"/>
        </w:rPr>
      </w:pPr>
      <w:r w:rsidRPr="005F2135">
        <w:rPr>
          <w:sz w:val="20"/>
          <w:szCs w:val="20"/>
        </w:rPr>
        <w:t>It's called a basic reproduction ratio. This ratio is derived as the expected number of new infections called secondary infections from a single infection in a population.</w:t>
      </w:r>
      <w:r w:rsidR="000B39C4">
        <w:rPr>
          <w:sz w:val="20"/>
          <w:szCs w:val="20"/>
        </w:rPr>
        <w:t xml:space="preserve"> </w:t>
      </w:r>
      <w:r w:rsidRPr="005F2135">
        <w:rPr>
          <w:sz w:val="20"/>
          <w:szCs w:val="20"/>
        </w:rPr>
        <w:t xml:space="preserve">If the value of </w:t>
      </w:r>
      <w:r w:rsidR="00803CA5">
        <w:rPr>
          <w:sz w:val="20"/>
          <w:szCs w:val="20"/>
        </w:rPr>
        <w:t xml:space="preserve">the </w:t>
      </w:r>
      <w:r w:rsidRPr="005F2135">
        <w:rPr>
          <w:sz w:val="20"/>
          <w:szCs w:val="20"/>
        </w:rPr>
        <w:t>reproduction ratio is,</w:t>
      </w:r>
    </w:p>
    <w:p w14:paraId="43BA876F" w14:textId="77777777" w:rsidR="00190175" w:rsidRPr="005F2135" w:rsidRDefault="00190175" w:rsidP="000B39C4">
      <w:pPr>
        <w:jc w:val="both"/>
        <w:rPr>
          <w:sz w:val="20"/>
          <w:szCs w:val="20"/>
        </w:rPr>
      </w:pPr>
    </w:p>
    <w:p w14:paraId="6B313B73" w14:textId="1D0B3D1C" w:rsidR="005F2135" w:rsidRPr="005F2135" w:rsidRDefault="00733D6E" w:rsidP="005F2135">
      <w:pPr>
        <w:rPr>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lt;1 ,</m:t>
          </m:r>
        </m:oMath>
      </m:oMathPara>
    </w:p>
    <w:p w14:paraId="24B1E5ED" w14:textId="77777777" w:rsidR="000774D3" w:rsidRDefault="000774D3" w:rsidP="005F2135">
      <w:pPr>
        <w:jc w:val="both"/>
        <w:rPr>
          <w:sz w:val="20"/>
          <w:szCs w:val="20"/>
        </w:rPr>
      </w:pPr>
    </w:p>
    <w:p w14:paraId="2A4A7125" w14:textId="5B61EC87" w:rsidR="005F2135" w:rsidRPr="001A1827" w:rsidRDefault="005F2135" w:rsidP="001A1827">
      <w:pPr>
        <w:jc w:val="both"/>
        <w:rPr>
          <w:sz w:val="20"/>
          <w:szCs w:val="20"/>
        </w:rPr>
      </w:pPr>
      <w:r w:rsidRPr="005F2135">
        <w:rPr>
          <w:sz w:val="20"/>
          <w:szCs w:val="20"/>
        </w:rPr>
        <w:t>Each infected individual will only infect one other individual, and the disease will eventually die out.</w:t>
      </w:r>
      <w:r w:rsidR="001A1827">
        <w:rPr>
          <w:sz w:val="20"/>
          <w:szCs w:val="20"/>
        </w:rPr>
        <w:t xml:space="preserve">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1 .</m:t>
        </m:r>
      </m:oMath>
      <w:r w:rsidR="001A1827">
        <w:rPr>
          <w:sz w:val="20"/>
          <w:szCs w:val="20"/>
        </w:rPr>
        <w:t xml:space="preserve"> </w:t>
      </w:r>
      <w:r w:rsidRPr="005F2135">
        <w:rPr>
          <w:sz w:val="20"/>
          <w:szCs w:val="20"/>
        </w:rPr>
        <w:t>Each infected individual will infect one more individual, and the disease will continue to spread yet remain stable.</w:t>
      </w:r>
      <w:r w:rsidR="001A1827">
        <w:rPr>
          <w:sz w:val="20"/>
          <w:szCs w:val="20"/>
        </w:rPr>
        <w:t xml:space="preserve">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gt;1 .</m:t>
        </m:r>
      </m:oMath>
      <w:r w:rsidR="001A1827">
        <w:rPr>
          <w:sz w:val="20"/>
          <w:szCs w:val="20"/>
        </w:rPr>
        <w:t xml:space="preserve"> </w:t>
      </w:r>
      <w:r w:rsidRPr="005F2135">
        <w:rPr>
          <w:sz w:val="20"/>
          <w:szCs w:val="20"/>
        </w:rPr>
        <w:t>Each infected individual will infect other individuals, and the disease will continue to spread and expand, with the potential to become a pandemic.</w:t>
      </w:r>
    </w:p>
    <w:p w14:paraId="29FDE27B" w14:textId="77777777" w:rsidR="000774D3" w:rsidRDefault="000774D3" w:rsidP="005F2135">
      <w:pPr>
        <w:rPr>
          <w:sz w:val="20"/>
          <w:szCs w:val="20"/>
        </w:rPr>
      </w:pPr>
    </w:p>
    <w:p w14:paraId="04E36300" w14:textId="08AE333C" w:rsidR="005F2135" w:rsidRPr="005F2135" w:rsidRDefault="00803CA5" w:rsidP="00D7446B">
      <w:pPr>
        <w:jc w:val="both"/>
        <w:rPr>
          <w:sz w:val="20"/>
          <w:szCs w:val="20"/>
        </w:rPr>
      </w:pPr>
      <w:r>
        <w:rPr>
          <w:sz w:val="20"/>
          <w:szCs w:val="20"/>
        </w:rPr>
        <w:t>f</w:t>
      </w:r>
      <w:r w:rsidR="005F2135" w:rsidRPr="005F2135">
        <w:rPr>
          <w:sz w:val="20"/>
          <w:szCs w:val="20"/>
        </w:rPr>
        <w:t xml:space="preserve">or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t ≤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n  </m:t>
            </m:r>
          </m:sub>
        </m:sSub>
        <m:r>
          <w:rPr>
            <w:rFonts w:ascii="Cambria Math" w:hAnsi="Cambria Math"/>
            <w:sz w:val="20"/>
            <w:szCs w:val="20"/>
          </w:rPr>
          <m:t xml:space="preserve"> , </m:t>
        </m:r>
      </m:oMath>
      <w:r w:rsidR="005F2135" w:rsidRPr="005F2135">
        <w:rPr>
          <w:sz w:val="20"/>
          <w:szCs w:val="20"/>
        </w:rPr>
        <w:t>step size = h, with the initial conditions.</w:t>
      </w:r>
    </w:p>
    <w:p w14:paraId="2259A036" w14:textId="7154D1C9" w:rsidR="005F2135" w:rsidRPr="005F2135" w:rsidRDefault="005F2135" w:rsidP="00D7446B">
      <w:pPr>
        <w:jc w:val="both"/>
        <w:rPr>
          <w:sz w:val="20"/>
          <w:szCs w:val="20"/>
        </w:rPr>
      </w:pPr>
      <w:r w:rsidRPr="005F2135">
        <w:rPr>
          <w:sz w:val="20"/>
          <w:szCs w:val="20"/>
        </w:rPr>
        <w:t>S(</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 </m:t>
        </m:r>
      </m:oMath>
      <w:r w:rsidRPr="005F2135">
        <w:rPr>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0  </m:t>
            </m:r>
          </m:sub>
        </m:sSub>
      </m:oMath>
      <w:r w:rsidRPr="005F2135">
        <w:rPr>
          <w:sz w:val="20"/>
          <w:szCs w:val="20"/>
        </w:rPr>
        <w:t xml:space="preserve"> </w:t>
      </w:r>
      <m:oMath>
        <m:r>
          <w:rPr>
            <w:rFonts w:ascii="Cambria Math" w:hAnsi="Cambria Math"/>
            <w:sz w:val="20"/>
            <w:szCs w:val="20"/>
          </w:rPr>
          <m:t xml:space="preserve">, </m:t>
        </m:r>
        <m:r>
          <m:rPr>
            <m:sty m:val="p"/>
          </m:rPr>
          <w:rPr>
            <w:rFonts w:ascii="Cambria Math" w:hAnsi="Cambria Math"/>
            <w:sz w:val="20"/>
            <w:szCs w:val="20"/>
          </w:rPr>
          <m:t>I(</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m:t>
        </m:r>
        <m:r>
          <m:rPr>
            <m:sty m:val="p"/>
          </m:rP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0  </m:t>
            </m:r>
          </m:sub>
        </m:sSub>
      </m:oMath>
      <w:r w:rsidRPr="005F2135">
        <w:rPr>
          <w:sz w:val="20"/>
          <w:szCs w:val="20"/>
        </w:rPr>
        <w:t>, R(</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m:t>
        </m:r>
      </m:oMath>
      <w:r w:rsidRPr="005F2135">
        <w:rPr>
          <w:sz w:val="20"/>
          <w:szCs w:val="20"/>
        </w:rPr>
        <w:t xml:space="preserve">=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 xml:space="preserve">0  </m:t>
            </m:r>
          </m:sub>
        </m:sSub>
      </m:oMath>
      <w:r w:rsidRPr="005F2135">
        <w:rPr>
          <w:sz w:val="20"/>
          <w:szCs w:val="20"/>
        </w:rPr>
        <w:t xml:space="preserve">; (Warning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 xml:space="preserve">0  </m:t>
            </m:r>
          </m:sub>
        </m:sSub>
        <m:r>
          <w:rPr>
            <w:rFonts w:ascii="Cambria Math" w:hAnsi="Cambria Math"/>
            <w:sz w:val="20"/>
            <w:szCs w:val="20"/>
          </w:rPr>
          <m:t xml:space="preserve">= </m:t>
        </m:r>
        <m:r>
          <m:rPr>
            <m:sty m:val="p"/>
          </m:rPr>
          <w:rPr>
            <w:rFonts w:ascii="Cambria Math" w:hAnsi="Cambria Math"/>
            <w:sz w:val="20"/>
            <w:szCs w:val="20"/>
          </w:rPr>
          <m:t>R</m:t>
        </m:r>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ctrlPr>
              <w:rPr>
                <w:rFonts w:ascii="Cambria Math" w:hAnsi="Cambria Math"/>
                <w:i/>
                <w:sz w:val="20"/>
                <w:szCs w:val="20"/>
              </w:rPr>
            </m:ctrlPr>
          </m:e>
        </m:d>
        <m:r>
          <w:rPr>
            <w:rFonts w:ascii="Cambria Math" w:hAnsi="Cambria Math"/>
            <w:sz w:val="20"/>
            <w:szCs w:val="20"/>
          </w:rPr>
          <m:t>=Not the basic reproduction number)</m:t>
        </m:r>
      </m:oMath>
      <w:r w:rsidRPr="005F2135">
        <w:rPr>
          <w:sz w:val="20"/>
          <w:szCs w:val="20"/>
        </w:rPr>
        <w:t>.</w:t>
      </w:r>
    </w:p>
    <w:p w14:paraId="63640DB5" w14:textId="77777777" w:rsidR="005F2135" w:rsidRPr="005F2135" w:rsidRDefault="005F2135" w:rsidP="005F2135">
      <w:pPr>
        <w:rPr>
          <w:sz w:val="20"/>
          <w:szCs w:val="20"/>
        </w:rPr>
      </w:pPr>
    </w:p>
    <w:p w14:paraId="106ECDA5" w14:textId="5ED8381F" w:rsidR="005F2135" w:rsidRPr="005F2135" w:rsidRDefault="005F2135" w:rsidP="005F2135">
      <w:pPr>
        <w:rPr>
          <w:sz w:val="20"/>
          <w:szCs w:val="20"/>
        </w:rPr>
      </w:pPr>
      <w:r w:rsidRPr="005F2135">
        <w:rPr>
          <w:sz w:val="20"/>
          <w:szCs w:val="20"/>
        </w:rPr>
        <w:t>The numerical solutions are</w:t>
      </w:r>
      <w:r w:rsidR="00D40EBE">
        <w:rPr>
          <w:sz w:val="20"/>
          <w:szCs w:val="20"/>
        </w:rPr>
        <w:t xml:space="preserve"> </w:t>
      </w:r>
      <w:r w:rsidR="008E69DB">
        <w:rPr>
          <w:sz w:val="20"/>
          <w:szCs w:val="20"/>
        </w:rPr>
        <w:t>obtained in equations (14), (15) and (16)</w:t>
      </w:r>
      <w:r w:rsidR="008E69DB" w:rsidRPr="005F2135">
        <w:rPr>
          <w:sz w:val="20"/>
          <w:szCs w:val="20"/>
        </w:rPr>
        <w:t xml:space="preserve"> </w:t>
      </w:r>
      <w:r w:rsidR="00D40EBE" w:rsidRPr="005F2135">
        <w:rPr>
          <w:sz w:val="20"/>
          <w:szCs w:val="20"/>
        </w:rPr>
        <w:t>[</w:t>
      </w:r>
      <w:r w:rsidR="00D40EBE">
        <w:rPr>
          <w:sz w:val="20"/>
          <w:szCs w:val="20"/>
        </w:rPr>
        <w:t xml:space="preserve">3, 10, </w:t>
      </w:r>
      <w:r w:rsidR="00D40EBE" w:rsidRPr="005F2135">
        <w:rPr>
          <w:sz w:val="20"/>
          <w:szCs w:val="20"/>
        </w:rPr>
        <w:t>16</w:t>
      </w:r>
      <w:r w:rsidR="00D40EBE">
        <w:rPr>
          <w:sz w:val="20"/>
          <w:szCs w:val="20"/>
        </w:rPr>
        <w:t>, 17</w:t>
      </w:r>
      <w:r w:rsidR="00D40EBE" w:rsidRPr="005F2135">
        <w:rPr>
          <w:sz w:val="20"/>
          <w:szCs w:val="20"/>
        </w:rPr>
        <w:t>]</w:t>
      </w:r>
      <w:r w:rsidRPr="005F2135">
        <w:rPr>
          <w:sz w:val="20"/>
          <w:szCs w:val="20"/>
        </w:rPr>
        <w:t>:</w:t>
      </w:r>
    </w:p>
    <w:p w14:paraId="05D3F435" w14:textId="07E2024F"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i </m:t>
            </m:r>
          </m:sub>
        </m:sSub>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i </m:t>
                </m:r>
              </m:sub>
            </m:sSub>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 </m:t>
                </m:r>
              </m:sub>
            </m:sSub>
          </m:num>
          <m:den>
            <m:r>
              <w:rPr>
                <w:rFonts w:ascii="Cambria Math" w:hAnsi="Cambria Math"/>
                <w:sz w:val="20"/>
                <w:szCs w:val="20"/>
              </w:rPr>
              <m:t>N</m:t>
            </m:r>
          </m:den>
        </m:f>
        <m:r>
          <w:rPr>
            <w:rFonts w:ascii="Cambria Math" w:hAnsi="Cambria Math"/>
            <w:sz w:val="20"/>
            <w:szCs w:val="20"/>
          </w:rPr>
          <m:t xml:space="preserve"> </m:t>
        </m:r>
      </m:oMath>
      <w:r w:rsidR="005F2135" w:rsidRPr="005F2135">
        <w:rPr>
          <w:sz w:val="20"/>
          <w:szCs w:val="20"/>
        </w:rPr>
        <w:t>i=0,1,2,3,...,n-1</w:t>
      </w:r>
      <w:r w:rsidR="000774D3">
        <w:rPr>
          <w:sz w:val="20"/>
          <w:szCs w:val="20"/>
        </w:rPr>
        <w:t xml:space="preserve">               </w:t>
      </w:r>
      <w:r w:rsidR="005F2135" w:rsidRPr="005F2135">
        <w:rPr>
          <w:sz w:val="20"/>
          <w:szCs w:val="20"/>
        </w:rPr>
        <w:t xml:space="preserve">                 (14)</w:t>
      </w:r>
    </w:p>
    <w:p w14:paraId="2F4C50C0" w14:textId="278DE433"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 </m:t>
            </m:r>
          </m:sub>
        </m:sSub>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i </m:t>
                </m:r>
              </m:sub>
            </m:sSub>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 </m:t>
                </m:r>
              </m:sub>
            </m:sSub>
          </m:num>
          <m:den>
            <m:r>
              <w:rPr>
                <w:rFonts w:ascii="Cambria Math" w:hAnsi="Cambria Math"/>
                <w:sz w:val="20"/>
                <w:szCs w:val="20"/>
              </w:rPr>
              <m:t>N</m:t>
            </m:r>
          </m:den>
        </m:f>
        <m:r>
          <w:rPr>
            <w:rFonts w:ascii="Cambria Math" w:hAnsi="Cambria Math"/>
            <w:sz w:val="20"/>
            <w:szCs w:val="20"/>
          </w:rPr>
          <m:t>-hγ</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 </m:t>
            </m:r>
          </m:sub>
        </m:sSub>
      </m:oMath>
      <w:r w:rsidR="005F2135" w:rsidRPr="005F2135">
        <w:rPr>
          <w:sz w:val="20"/>
          <w:szCs w:val="20"/>
        </w:rPr>
        <w:t>i=0,1,2,3,...,n-1</w:t>
      </w:r>
      <w:r w:rsidR="00E1112C">
        <w:rPr>
          <w:sz w:val="20"/>
          <w:szCs w:val="20"/>
        </w:rPr>
        <w:t xml:space="preserve">                     </w:t>
      </w:r>
      <w:r w:rsidR="005F2135" w:rsidRPr="005F2135">
        <w:rPr>
          <w:sz w:val="20"/>
          <w:szCs w:val="20"/>
        </w:rPr>
        <w:t xml:space="preserve"> (15)</w:t>
      </w:r>
    </w:p>
    <w:p w14:paraId="1DC291C5" w14:textId="42F5304B" w:rsidR="005F2135" w:rsidRPr="005F2135" w:rsidRDefault="00733D6E" w:rsidP="005F2135">
      <w:pPr>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 xml:space="preserve">i </m:t>
            </m:r>
          </m:sub>
        </m:sSub>
        <m:r>
          <w:rPr>
            <w:rFonts w:ascii="Cambria Math" w:hAnsi="Cambria Math"/>
            <w:sz w:val="20"/>
            <w:szCs w:val="20"/>
          </w:rPr>
          <m:t>+hγ</m:t>
        </m:r>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 xml:space="preserve">i </m:t>
            </m:r>
          </m:sub>
        </m:sSub>
      </m:oMath>
      <w:r w:rsidR="005F2135" w:rsidRPr="005F2135">
        <w:rPr>
          <w:sz w:val="20"/>
          <w:szCs w:val="20"/>
        </w:rPr>
        <w:t xml:space="preserve">i=0,1,2,3,...,n-1 </w:t>
      </w:r>
      <w:r w:rsidR="00FB5198">
        <w:rPr>
          <w:sz w:val="20"/>
          <w:szCs w:val="20"/>
        </w:rPr>
        <w:t xml:space="preserve">                          </w:t>
      </w:r>
      <w:r w:rsidR="005F2135" w:rsidRPr="005F2135">
        <w:rPr>
          <w:sz w:val="20"/>
          <w:szCs w:val="20"/>
        </w:rPr>
        <w:t xml:space="preserve">        (16)</w:t>
      </w:r>
    </w:p>
    <w:p w14:paraId="4C5EF900" w14:textId="77777777" w:rsidR="005F2135" w:rsidRPr="005F2135" w:rsidRDefault="005F2135" w:rsidP="005F2135">
      <w:pPr>
        <w:rPr>
          <w:sz w:val="20"/>
          <w:szCs w:val="20"/>
        </w:rPr>
      </w:pPr>
    </w:p>
    <w:p w14:paraId="728344F2" w14:textId="6B1945F6" w:rsidR="005F2135" w:rsidRPr="005F2135" w:rsidRDefault="00803CA5" w:rsidP="005F2135">
      <w:pPr>
        <w:rPr>
          <w:sz w:val="20"/>
          <w:szCs w:val="20"/>
        </w:rPr>
      </w:pPr>
      <w:r>
        <w:rPr>
          <w:sz w:val="20"/>
          <w:szCs w:val="20"/>
        </w:rPr>
        <w:t>w</w:t>
      </w:r>
      <w:r w:rsidR="005F2135" w:rsidRPr="005F2135">
        <w:rPr>
          <w:sz w:val="20"/>
          <w:szCs w:val="20"/>
        </w:rPr>
        <w:t xml:space="preserve">here :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 xml:space="preserve">+h, </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i </m:t>
            </m:r>
          </m:sub>
        </m:sSub>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 xml:space="preserve"> S</m:t>
            </m:r>
          </m:e>
          <m:sub>
            <m:r>
              <w:rPr>
                <w:rFonts w:ascii="Cambria Math" w:hAnsi="Cambria Math"/>
                <w:sz w:val="20"/>
                <w:szCs w:val="20"/>
              </w:rPr>
              <m:t xml:space="preserve">i+1 </m:t>
            </m:r>
          </m:sub>
        </m:sSub>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1 </m:t>
                </m:r>
              </m:sub>
            </m:sSub>
          </m:e>
        </m:d>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h)</m:t>
        </m:r>
      </m:oMath>
      <w:r w:rsidR="008E69DB">
        <w:rPr>
          <w:sz w:val="20"/>
          <w:szCs w:val="20"/>
        </w:rPr>
        <w:t>, we obtain the equations (17), (18) and (19):</w:t>
      </w:r>
    </w:p>
    <w:p w14:paraId="30F8F0D9" w14:textId="0669A922" w:rsidR="005F2135" w:rsidRPr="005F2135" w:rsidRDefault="005F2135" w:rsidP="005F2135">
      <w:pPr>
        <w:rPr>
          <w:sz w:val="20"/>
          <w:szCs w:val="20"/>
        </w:rPr>
      </w:pPr>
      <m:oMath>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h</m:t>
            </m:r>
          </m:e>
        </m:d>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num>
          <m:den>
            <m:r>
              <w:rPr>
                <w:rFonts w:ascii="Cambria Math" w:hAnsi="Cambria Math"/>
                <w:sz w:val="20"/>
                <w:szCs w:val="20"/>
              </w:rPr>
              <m:t>N</m:t>
            </m:r>
          </m:den>
        </m:f>
        <m:r>
          <w:rPr>
            <w:rFonts w:ascii="Cambria Math" w:hAnsi="Cambria Math"/>
            <w:sz w:val="20"/>
            <w:szCs w:val="20"/>
          </w:rPr>
          <m:t xml:space="preserve"> </m:t>
        </m:r>
      </m:oMath>
      <w:r w:rsidRPr="005F2135">
        <w:rPr>
          <w:sz w:val="20"/>
          <w:szCs w:val="20"/>
        </w:rPr>
        <w:t xml:space="preserve">    </w:t>
      </w:r>
      <w:r w:rsidR="00FB5198">
        <w:rPr>
          <w:sz w:val="20"/>
          <w:szCs w:val="20"/>
        </w:rPr>
        <w:t xml:space="preserve">               </w:t>
      </w:r>
      <w:r w:rsidRPr="005F2135">
        <w:rPr>
          <w:sz w:val="20"/>
          <w:szCs w:val="20"/>
        </w:rPr>
        <w:t xml:space="preserve">                (17)</w:t>
      </w:r>
    </w:p>
    <w:p w14:paraId="593C9543" w14:textId="795F4E1E" w:rsidR="005F2135" w:rsidRPr="005F2135" w:rsidRDefault="005F2135" w:rsidP="005F2135">
      <w:pPr>
        <w:rPr>
          <w:sz w:val="20"/>
          <w:szCs w:val="20"/>
        </w:rPr>
      </w:pPr>
      <m:oMath>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h</m:t>
            </m:r>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num>
          <m:den>
            <m:r>
              <w:rPr>
                <w:rFonts w:ascii="Cambria Math" w:hAnsi="Cambria Math"/>
                <w:sz w:val="20"/>
                <w:szCs w:val="20"/>
              </w:rPr>
              <m:t>N</m:t>
            </m:r>
          </m:den>
        </m:f>
        <m:r>
          <w:rPr>
            <w:rFonts w:ascii="Cambria Math" w:hAnsi="Cambria Math"/>
            <w:sz w:val="20"/>
            <w:szCs w:val="20"/>
          </w:rPr>
          <m:t xml:space="preserve"> -hγ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oMath>
      <w:r w:rsidRPr="005F2135">
        <w:rPr>
          <w:sz w:val="20"/>
          <w:szCs w:val="20"/>
        </w:rPr>
        <w:t xml:space="preserve">    </w:t>
      </w:r>
      <w:r w:rsidR="00FB5198">
        <w:rPr>
          <w:sz w:val="20"/>
          <w:szCs w:val="20"/>
        </w:rPr>
        <w:t xml:space="preserve">        </w:t>
      </w:r>
      <w:r w:rsidRPr="005F2135">
        <w:rPr>
          <w:sz w:val="20"/>
          <w:szCs w:val="20"/>
        </w:rPr>
        <w:t xml:space="preserve">      (18)</w:t>
      </w:r>
    </w:p>
    <w:p w14:paraId="043722C8" w14:textId="647EEB95" w:rsidR="005F2135" w:rsidRPr="005F2135" w:rsidRDefault="005F2135" w:rsidP="005F2135">
      <w:pPr>
        <w:rPr>
          <w:sz w:val="20"/>
          <w:szCs w:val="20"/>
        </w:rPr>
      </w:pPr>
      <m:oMath>
        <m:r>
          <w:rPr>
            <w:rFonts w:ascii="Cambria Math" w:hAnsi="Cambria Math"/>
            <w:sz w:val="20"/>
            <w:szCs w:val="20"/>
          </w:rPr>
          <m:t>R</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r>
              <w:rPr>
                <w:rFonts w:ascii="Cambria Math" w:hAnsi="Cambria Math"/>
                <w:sz w:val="20"/>
                <w:szCs w:val="20"/>
              </w:rPr>
              <m:t>+h</m:t>
            </m:r>
          </m:e>
        </m:d>
        <m:r>
          <w:rPr>
            <w:rFonts w:ascii="Cambria Math" w:hAnsi="Cambria Math"/>
            <w:sz w:val="20"/>
            <w:szCs w:val="20"/>
          </w:rPr>
          <m:t>=R</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r>
          <w:rPr>
            <w:rFonts w:ascii="Cambria Math" w:hAnsi="Cambria Math"/>
            <w:sz w:val="20"/>
            <w:szCs w:val="20"/>
          </w:rPr>
          <m:t>+hγ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i </m:t>
                </m:r>
              </m:sub>
            </m:sSub>
          </m:e>
        </m:d>
      </m:oMath>
      <w:r w:rsidRPr="005F2135">
        <w:rPr>
          <w:sz w:val="20"/>
          <w:szCs w:val="20"/>
        </w:rPr>
        <w:t xml:space="preserve">    </w:t>
      </w:r>
      <w:r w:rsidR="00FB5198">
        <w:rPr>
          <w:sz w:val="20"/>
          <w:szCs w:val="20"/>
        </w:rPr>
        <w:t xml:space="preserve">                    </w:t>
      </w:r>
      <w:r w:rsidRPr="005F2135">
        <w:rPr>
          <w:sz w:val="20"/>
          <w:szCs w:val="20"/>
        </w:rPr>
        <w:t xml:space="preserve">               (19)</w:t>
      </w:r>
    </w:p>
    <w:p w14:paraId="523DF44C" w14:textId="77777777" w:rsidR="005F2135" w:rsidRPr="005F2135" w:rsidRDefault="005F2135" w:rsidP="005F2135">
      <w:pPr>
        <w:rPr>
          <w:sz w:val="20"/>
          <w:szCs w:val="20"/>
        </w:rPr>
      </w:pPr>
    </w:p>
    <w:p w14:paraId="2DD1F6CE" w14:textId="17D14286" w:rsidR="005F2135" w:rsidRPr="005F2135" w:rsidRDefault="00803CA5" w:rsidP="00D7446B">
      <w:pPr>
        <w:jc w:val="both"/>
        <w:rPr>
          <w:sz w:val="20"/>
          <w:szCs w:val="20"/>
        </w:rPr>
      </w:pPr>
      <w:r>
        <w:rPr>
          <w:sz w:val="20"/>
          <w:szCs w:val="20"/>
        </w:rPr>
        <w:t>w</w:t>
      </w:r>
      <w:r w:rsidR="002F04B1" w:rsidRPr="005F2135">
        <w:rPr>
          <w:sz w:val="20"/>
          <w:szCs w:val="20"/>
        </w:rPr>
        <w:t>here:</w:t>
      </w:r>
      <w:r w:rsidR="005F2135" w:rsidRPr="005F2135">
        <w:rPr>
          <w:sz w:val="20"/>
          <w:szCs w:val="20"/>
        </w:rPr>
        <w:t xml:space="preserve"> </w:t>
      </w:r>
      <m:oMath>
        <m:r>
          <w:rPr>
            <w:rFonts w:ascii="Cambria Math" w:hAnsi="Cambria Math"/>
            <w:sz w:val="20"/>
            <w:szCs w:val="20"/>
          </w:rPr>
          <m:t>h=</m:t>
        </m:r>
        <m:r>
          <w:rPr>
            <w:rFonts w:ascii="Cambria Math" w:hAnsi="Cambria Math"/>
            <w:sz w:val="20"/>
            <w:szCs w:val="20"/>
          </w:rPr>
          <m:t xml:space="preserve">1,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0,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h=</m:t>
        </m:r>
        <m:r>
          <w:rPr>
            <w:rFonts w:ascii="Cambria Math" w:hAnsi="Cambria Math"/>
            <w:sz w:val="20"/>
            <w:szCs w:val="20"/>
          </w:rPr>
          <m:t xml:space="preserve">0+1=1, </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0 </m:t>
            </m:r>
          </m:sub>
        </m:sSub>
      </m:oMath>
      <w:r w:rsidR="005F2135" w:rsidRPr="005F2135">
        <w:rPr>
          <w:sz w:val="20"/>
          <w:szCs w:val="20"/>
        </w:rPr>
        <w:t>=</w:t>
      </w:r>
      <m:oMath>
        <m:r>
          <m:rPr>
            <m:sty m:val="p"/>
          </m:rPr>
          <w:rPr>
            <w:rFonts w:ascii="Cambria Math" w:hAnsi="Cambria Math"/>
            <w:sz w:val="20"/>
            <w:szCs w:val="20"/>
          </w:rPr>
          <m:t xml:space="preserve"> </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1 </m:t>
            </m:r>
          </m:sub>
        </m:sSub>
      </m:oMath>
      <w:r w:rsidR="005F2135" w:rsidRPr="005F2135">
        <w:rPr>
          <w:sz w:val="20"/>
          <w:szCs w:val="20"/>
        </w:rPr>
        <w:t>=</w:t>
      </w:r>
      <m:oMath>
        <m:r>
          <m:rPr>
            <m:sty m:val="p"/>
          </m:rPr>
          <w:rPr>
            <w:rFonts w:ascii="Cambria Math" w:hAnsi="Cambria Math"/>
            <w:sz w:val="20"/>
            <w:szCs w:val="20"/>
          </w:rPr>
          <m:t xml:space="preserve"> </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e>
        </m:d>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1</m:t>
            </m:r>
          </m:e>
        </m:d>
      </m:oMath>
      <w:r w:rsidR="008E69DB">
        <w:rPr>
          <w:sz w:val="20"/>
          <w:szCs w:val="20"/>
        </w:rPr>
        <w:t>, we obtain the equations (20), (21) and (22):</w:t>
      </w:r>
    </w:p>
    <w:p w14:paraId="6AF60597" w14:textId="4EAD4B87" w:rsidR="005F2135" w:rsidRPr="005F2135" w:rsidRDefault="005F2135" w:rsidP="005F2135">
      <w:pPr>
        <w:rPr>
          <w:sz w:val="20"/>
          <w:szCs w:val="20"/>
        </w:rPr>
      </w:pPr>
      <m:oMath>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e>
        </m:d>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num>
          <m:den>
            <m:r>
              <w:rPr>
                <w:rFonts w:ascii="Cambria Math" w:hAnsi="Cambria Math"/>
                <w:sz w:val="20"/>
                <w:szCs w:val="20"/>
              </w:rPr>
              <m:t>N</m:t>
            </m:r>
          </m:den>
        </m:f>
        <m:r>
          <w:rPr>
            <w:rFonts w:ascii="Cambria Math" w:hAnsi="Cambria Math"/>
            <w:sz w:val="20"/>
            <w:szCs w:val="20"/>
          </w:rPr>
          <m:t xml:space="preserve"> </m:t>
        </m:r>
      </m:oMath>
      <w:r w:rsidRPr="005F2135">
        <w:rPr>
          <w:sz w:val="20"/>
          <w:szCs w:val="20"/>
        </w:rPr>
        <w:t xml:space="preserve">      </w:t>
      </w:r>
      <w:r w:rsidR="006D06FA">
        <w:rPr>
          <w:sz w:val="20"/>
          <w:szCs w:val="20"/>
        </w:rPr>
        <w:t xml:space="preserve">                         </w:t>
      </w:r>
      <w:r w:rsidRPr="005F2135">
        <w:rPr>
          <w:sz w:val="20"/>
          <w:szCs w:val="20"/>
        </w:rPr>
        <w:t xml:space="preserve">          (20)</w:t>
      </w:r>
    </w:p>
    <w:p w14:paraId="7B415A01" w14:textId="47156D72" w:rsidR="005F2135" w:rsidRPr="005F2135" w:rsidRDefault="005F2135" w:rsidP="005F2135">
      <w:pPr>
        <w:rPr>
          <w:sz w:val="20"/>
          <w:szCs w:val="20"/>
        </w:rPr>
      </w:pPr>
      <m:oMath>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num>
          <m:den>
            <m:r>
              <w:rPr>
                <w:rFonts w:ascii="Cambria Math" w:hAnsi="Cambria Math"/>
                <w:sz w:val="20"/>
                <w:szCs w:val="20"/>
              </w:rPr>
              <m:t>N</m:t>
            </m:r>
          </m:den>
        </m:f>
        <m:r>
          <w:rPr>
            <w:rFonts w:ascii="Cambria Math" w:hAnsi="Cambria Math"/>
            <w:sz w:val="20"/>
            <w:szCs w:val="20"/>
          </w:rPr>
          <m:t xml:space="preserve"> -hγ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oMath>
      <w:r w:rsidRPr="005F2135">
        <w:rPr>
          <w:sz w:val="20"/>
          <w:szCs w:val="20"/>
        </w:rPr>
        <w:t xml:space="preserve">   </w:t>
      </w:r>
      <w:r w:rsidR="00B3562A">
        <w:rPr>
          <w:sz w:val="20"/>
          <w:szCs w:val="20"/>
        </w:rPr>
        <w:t xml:space="preserve">   </w:t>
      </w:r>
      <w:r w:rsidRPr="005F2135">
        <w:rPr>
          <w:sz w:val="20"/>
          <w:szCs w:val="20"/>
        </w:rPr>
        <w:t xml:space="preserve">                  (21)</w:t>
      </w:r>
    </w:p>
    <w:p w14:paraId="1526C4CA" w14:textId="041EE90A" w:rsidR="005F2135" w:rsidRPr="005F2135" w:rsidRDefault="005F2135" w:rsidP="005F2135">
      <w:pPr>
        <w:rPr>
          <w:sz w:val="20"/>
          <w:szCs w:val="20"/>
        </w:rPr>
      </w:pPr>
      <m:oMath>
        <m:r>
          <w:rPr>
            <w:rFonts w:ascii="Cambria Math" w:hAnsi="Cambria Math"/>
            <w:sz w:val="20"/>
            <w:szCs w:val="20"/>
          </w:rPr>
          <m:t>R</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e>
        </m:d>
        <m:r>
          <w:rPr>
            <w:rFonts w:ascii="Cambria Math" w:hAnsi="Cambria Math"/>
            <w:sz w:val="20"/>
            <w:szCs w:val="20"/>
          </w:rPr>
          <m:t>=R</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hγI</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oMath>
      <w:r w:rsidRPr="005F2135">
        <w:rPr>
          <w:sz w:val="20"/>
          <w:szCs w:val="20"/>
        </w:rPr>
        <w:t xml:space="preserve">              </w:t>
      </w:r>
      <w:r w:rsidR="008F2B52">
        <w:rPr>
          <w:sz w:val="20"/>
          <w:szCs w:val="20"/>
        </w:rPr>
        <w:t xml:space="preserve">                </w:t>
      </w:r>
      <w:r w:rsidRPr="005F2135">
        <w:rPr>
          <w:sz w:val="20"/>
          <w:szCs w:val="20"/>
        </w:rPr>
        <w:t xml:space="preserve">                (22)</w:t>
      </w:r>
    </w:p>
    <w:p w14:paraId="6044E3FD" w14:textId="77777777" w:rsidR="00D86503" w:rsidRDefault="00D86503" w:rsidP="005F2135">
      <w:pPr>
        <w:rPr>
          <w:sz w:val="20"/>
          <w:szCs w:val="20"/>
        </w:rPr>
      </w:pPr>
    </w:p>
    <w:p w14:paraId="0B582691" w14:textId="42BAE9D1" w:rsidR="005F2135" w:rsidRPr="005F2135" w:rsidRDefault="00803CA5" w:rsidP="005F2135">
      <w:pPr>
        <w:rPr>
          <w:sz w:val="20"/>
          <w:szCs w:val="20"/>
        </w:rPr>
      </w:pPr>
      <w:r>
        <w:rPr>
          <w:sz w:val="20"/>
          <w:szCs w:val="20"/>
        </w:rPr>
        <w:t>w</w:t>
      </w:r>
      <w:r w:rsidR="002F04B1" w:rsidRPr="005F2135">
        <w:rPr>
          <w:sz w:val="20"/>
          <w:szCs w:val="20"/>
        </w:rPr>
        <w:t>here:</w:t>
      </w:r>
      <w:r w:rsidR="005F2135" w:rsidRPr="005F2135">
        <w:rPr>
          <w:sz w:val="20"/>
          <w:szCs w:val="20"/>
        </w:rPr>
        <w:t xml:space="preserve"> </w:t>
      </w:r>
      <m:oMath>
        <m:r>
          <w:rPr>
            <w:rFonts w:ascii="Cambria Math" w:hAnsi="Cambria Math"/>
            <w:sz w:val="20"/>
            <w:szCs w:val="20"/>
          </w:rPr>
          <m:t>h=</m:t>
        </m:r>
        <m:r>
          <w:rPr>
            <w:rFonts w:ascii="Cambria Math" w:hAnsi="Cambria Math"/>
            <w:sz w:val="20"/>
            <w:szCs w:val="20"/>
          </w:rPr>
          <m:t xml:space="preserve">1,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 xml:space="preserve">=0, </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r>
          <w:rPr>
            <w:rFonts w:ascii="Cambria Math" w:hAnsi="Cambria Math"/>
            <w:sz w:val="20"/>
            <w:szCs w:val="20"/>
          </w:rPr>
          <m:t>+h=</m:t>
        </m:r>
        <m:r>
          <w:rPr>
            <w:rFonts w:ascii="Cambria Math" w:hAnsi="Cambria Math"/>
            <w:sz w:val="20"/>
            <w:szCs w:val="20"/>
          </w:rPr>
          <m:t xml:space="preserve">0+1=1, </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0 </m:t>
            </m:r>
          </m:sub>
        </m:sSub>
      </m:oMath>
      <w:r w:rsidR="005F2135" w:rsidRPr="005F2135">
        <w:rPr>
          <w:sz w:val="20"/>
          <w:szCs w:val="20"/>
        </w:rPr>
        <w:t>=</w:t>
      </w:r>
      <m:oMath>
        <m:r>
          <m:rPr>
            <m:sty m:val="p"/>
          </m:rPr>
          <w:rPr>
            <w:rFonts w:ascii="Cambria Math" w:hAnsi="Cambria Math"/>
            <w:sz w:val="20"/>
            <w:szCs w:val="20"/>
          </w:rPr>
          <m:t xml:space="preserve"> </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0 </m:t>
                </m:r>
              </m:sub>
            </m:sSub>
          </m:e>
        </m:d>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 xml:space="preserve">1 </m:t>
            </m:r>
          </m:sub>
        </m:sSub>
      </m:oMath>
      <w:r w:rsidR="005F2135" w:rsidRPr="005F2135">
        <w:rPr>
          <w:sz w:val="20"/>
          <w:szCs w:val="20"/>
        </w:rPr>
        <w:t>=</w:t>
      </w:r>
      <m:oMath>
        <m:r>
          <m:rPr>
            <m:sty m:val="p"/>
          </m:rPr>
          <w:rPr>
            <w:rFonts w:ascii="Cambria Math" w:hAnsi="Cambria Math"/>
            <w:sz w:val="20"/>
            <w:szCs w:val="20"/>
          </w:rPr>
          <m:t xml:space="preserve"> </m:t>
        </m:r>
        <m:r>
          <w:rPr>
            <w:rFonts w:ascii="Cambria Math" w:hAnsi="Cambria Math"/>
            <w:sz w:val="20"/>
            <w:szCs w:val="20"/>
          </w:rPr>
          <m:t>S</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 xml:space="preserve">1 </m:t>
                </m:r>
              </m:sub>
            </m:sSub>
          </m:e>
        </m:d>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1</m:t>
            </m:r>
          </m:e>
        </m:d>
      </m:oMath>
      <w:r w:rsidR="000C2F78">
        <w:rPr>
          <w:sz w:val="20"/>
          <w:szCs w:val="20"/>
        </w:rPr>
        <w:t>, we obtain the equations (23), (24) and (25):</w:t>
      </w:r>
    </w:p>
    <w:p w14:paraId="4FCC5075" w14:textId="0729CC19" w:rsidR="005F2135" w:rsidRPr="005F2135" w:rsidRDefault="005F2135" w:rsidP="005F2135">
      <w:pPr>
        <w:rPr>
          <w:sz w:val="20"/>
          <w:szCs w:val="20"/>
        </w:rPr>
      </w:pPr>
      <m:oMath>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I</m:t>
            </m:r>
            <m:d>
              <m:dPr>
                <m:ctrlPr>
                  <w:rPr>
                    <w:rFonts w:ascii="Cambria Math" w:hAnsi="Cambria Math"/>
                    <w:i/>
                    <w:sz w:val="20"/>
                    <w:szCs w:val="20"/>
                  </w:rPr>
                </m:ctrlPr>
              </m:dPr>
              <m:e>
                <m:r>
                  <w:rPr>
                    <w:rFonts w:ascii="Cambria Math" w:hAnsi="Cambria Math"/>
                    <w:sz w:val="20"/>
                    <w:szCs w:val="20"/>
                  </w:rPr>
                  <m:t>0</m:t>
                </m:r>
              </m:e>
            </m:d>
          </m:num>
          <m:den>
            <m:r>
              <w:rPr>
                <w:rFonts w:ascii="Cambria Math" w:hAnsi="Cambria Math"/>
                <w:sz w:val="20"/>
                <w:szCs w:val="20"/>
              </w:rPr>
              <m:t>N</m:t>
            </m:r>
          </m:den>
        </m:f>
        <m:r>
          <w:rPr>
            <w:rFonts w:ascii="Cambria Math" w:hAnsi="Cambria Math"/>
            <w:sz w:val="20"/>
            <w:szCs w:val="20"/>
          </w:rPr>
          <m:t xml:space="preserve"> </m:t>
        </m:r>
      </m:oMath>
      <w:r w:rsidRPr="005F2135">
        <w:rPr>
          <w:sz w:val="20"/>
          <w:szCs w:val="20"/>
        </w:rPr>
        <w:t xml:space="preserve">       </w:t>
      </w:r>
      <w:r w:rsidR="008F2B52">
        <w:rPr>
          <w:sz w:val="20"/>
          <w:szCs w:val="20"/>
        </w:rPr>
        <w:t xml:space="preserve">                                  </w:t>
      </w:r>
      <w:r w:rsidRPr="005F2135">
        <w:rPr>
          <w:sz w:val="20"/>
          <w:szCs w:val="20"/>
        </w:rPr>
        <w:t xml:space="preserve">      (23)</w:t>
      </w:r>
    </w:p>
    <w:p w14:paraId="6C3772CA" w14:textId="3C326B46" w:rsidR="005F2135" w:rsidRPr="005F2135" w:rsidRDefault="005F2135" w:rsidP="005F2135">
      <w:pPr>
        <w:rPr>
          <w:sz w:val="20"/>
          <w:szCs w:val="20"/>
        </w:rPr>
      </w:pPr>
      <m:oMath>
        <m:r>
          <w:rPr>
            <w:rFonts w:ascii="Cambria Math" w:hAnsi="Cambria Math"/>
            <w:sz w:val="20"/>
            <w:szCs w:val="20"/>
          </w:rPr>
          <m:t>I</m:t>
        </m:r>
        <m:d>
          <m:dPr>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I</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h</m:t>
        </m:r>
        <m:f>
          <m:fPr>
            <m:ctrlPr>
              <w:rPr>
                <w:rFonts w:ascii="Cambria Math" w:hAnsi="Cambria Math"/>
                <w:sz w:val="20"/>
                <w:szCs w:val="20"/>
              </w:rPr>
            </m:ctrlPr>
          </m:fPr>
          <m:num>
            <m:r>
              <m:rPr>
                <m:sty m:val="p"/>
              </m:rPr>
              <w:rPr>
                <w:rFonts w:ascii="Cambria Math" w:hAnsi="Cambria Math"/>
                <w:sz w:val="20"/>
                <w:szCs w:val="20"/>
              </w:rPr>
              <m:t>β</m:t>
            </m:r>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I</m:t>
            </m:r>
            <m:d>
              <m:dPr>
                <m:ctrlPr>
                  <w:rPr>
                    <w:rFonts w:ascii="Cambria Math" w:hAnsi="Cambria Math"/>
                    <w:i/>
                    <w:sz w:val="20"/>
                    <w:szCs w:val="20"/>
                  </w:rPr>
                </m:ctrlPr>
              </m:dPr>
              <m:e>
                <m:r>
                  <w:rPr>
                    <w:rFonts w:ascii="Cambria Math" w:hAnsi="Cambria Math"/>
                    <w:sz w:val="20"/>
                    <w:szCs w:val="20"/>
                  </w:rPr>
                  <m:t>0</m:t>
                </m:r>
              </m:e>
            </m:d>
          </m:num>
          <m:den>
            <m:r>
              <w:rPr>
                <w:rFonts w:ascii="Cambria Math" w:hAnsi="Cambria Math"/>
                <w:sz w:val="20"/>
                <w:szCs w:val="20"/>
              </w:rPr>
              <m:t>N</m:t>
            </m:r>
          </m:den>
        </m:f>
        <m:r>
          <w:rPr>
            <w:rFonts w:ascii="Cambria Math" w:hAnsi="Cambria Math"/>
            <w:sz w:val="20"/>
            <w:szCs w:val="20"/>
          </w:rPr>
          <m:t xml:space="preserve"> -hγI</m:t>
        </m:r>
        <m:d>
          <m:dPr>
            <m:ctrlPr>
              <w:rPr>
                <w:rFonts w:ascii="Cambria Math" w:hAnsi="Cambria Math"/>
                <w:i/>
                <w:sz w:val="20"/>
                <w:szCs w:val="20"/>
              </w:rPr>
            </m:ctrlPr>
          </m:dPr>
          <m:e>
            <m:r>
              <w:rPr>
                <w:rFonts w:ascii="Cambria Math" w:hAnsi="Cambria Math"/>
                <w:sz w:val="20"/>
                <w:szCs w:val="20"/>
              </w:rPr>
              <m:t>0</m:t>
            </m:r>
          </m:e>
        </m:d>
      </m:oMath>
      <w:r w:rsidRPr="005F2135">
        <w:rPr>
          <w:sz w:val="20"/>
          <w:szCs w:val="20"/>
        </w:rPr>
        <w:t xml:space="preserve">  </w:t>
      </w:r>
      <w:r w:rsidR="008F2B52">
        <w:rPr>
          <w:sz w:val="20"/>
          <w:szCs w:val="20"/>
        </w:rPr>
        <w:t xml:space="preserve">            </w:t>
      </w:r>
      <w:r w:rsidRPr="005F2135">
        <w:rPr>
          <w:sz w:val="20"/>
          <w:szCs w:val="20"/>
        </w:rPr>
        <w:t xml:space="preserve">                  (24)</w:t>
      </w:r>
    </w:p>
    <w:p w14:paraId="263BAADE" w14:textId="60CE96B1" w:rsidR="005F2135" w:rsidRPr="005F2135" w:rsidRDefault="005F2135" w:rsidP="005F2135">
      <w:pPr>
        <w:rPr>
          <w:sz w:val="20"/>
          <w:szCs w:val="20"/>
        </w:rPr>
      </w:pPr>
      <m:oMath>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hγI</m:t>
        </m:r>
        <m:d>
          <m:dPr>
            <m:ctrlPr>
              <w:rPr>
                <w:rFonts w:ascii="Cambria Math" w:hAnsi="Cambria Math"/>
                <w:i/>
                <w:sz w:val="20"/>
                <w:szCs w:val="20"/>
              </w:rPr>
            </m:ctrlPr>
          </m:dPr>
          <m:e>
            <m:r>
              <w:rPr>
                <w:rFonts w:ascii="Cambria Math" w:hAnsi="Cambria Math"/>
                <w:sz w:val="20"/>
                <w:szCs w:val="20"/>
              </w:rPr>
              <m:t>0</m:t>
            </m:r>
          </m:e>
        </m:d>
      </m:oMath>
      <w:r w:rsidRPr="005F2135">
        <w:rPr>
          <w:sz w:val="20"/>
          <w:szCs w:val="20"/>
        </w:rPr>
        <w:t xml:space="preserve">       </w:t>
      </w:r>
      <w:r w:rsidR="008F2B52">
        <w:rPr>
          <w:sz w:val="20"/>
          <w:szCs w:val="20"/>
        </w:rPr>
        <w:t xml:space="preserve">                             </w:t>
      </w:r>
      <w:r w:rsidRPr="005F2135">
        <w:rPr>
          <w:sz w:val="20"/>
          <w:szCs w:val="20"/>
        </w:rPr>
        <w:t xml:space="preserve">               (25)</w:t>
      </w:r>
    </w:p>
    <w:p w14:paraId="5A16C74F" w14:textId="77777777" w:rsidR="005F2135" w:rsidRPr="005F2135" w:rsidRDefault="005F2135" w:rsidP="005F2135">
      <w:pPr>
        <w:rPr>
          <w:sz w:val="20"/>
          <w:szCs w:val="20"/>
        </w:rPr>
      </w:pPr>
    </w:p>
    <w:p w14:paraId="36E91889" w14:textId="65764E05" w:rsidR="005F2135" w:rsidRPr="00190175" w:rsidRDefault="001A1827" w:rsidP="005F2135">
      <w:pPr>
        <w:pStyle w:val="Default"/>
        <w:rPr>
          <w:rFonts w:ascii="Helvetica" w:hAnsi="Helvetica" w:cs="Helvetica"/>
          <w:color w:val="2F5496" w:themeColor="accent1" w:themeShade="BF"/>
          <w:sz w:val="18"/>
          <w:szCs w:val="18"/>
        </w:rPr>
      </w:pPr>
      <w:r w:rsidRPr="00190175">
        <w:rPr>
          <w:rFonts w:ascii="Helvetica" w:hAnsi="Helvetica" w:cs="Helvetica"/>
          <w:b/>
          <w:bCs/>
          <w:color w:val="2F5496" w:themeColor="accent1" w:themeShade="BF"/>
          <w:sz w:val="18"/>
          <w:szCs w:val="18"/>
        </w:rPr>
        <w:t>I</w:t>
      </w:r>
      <w:r w:rsidR="00680E5C" w:rsidRPr="00190175">
        <w:rPr>
          <w:rFonts w:ascii="Helvetica" w:hAnsi="Helvetica" w:cs="Helvetica"/>
          <w:b/>
          <w:bCs/>
          <w:color w:val="2F5496" w:themeColor="accent1" w:themeShade="BF"/>
          <w:sz w:val="18"/>
          <w:szCs w:val="18"/>
        </w:rPr>
        <w:t>II. RESULTS</w:t>
      </w:r>
    </w:p>
    <w:p w14:paraId="6CFDE911" w14:textId="1DF041DE" w:rsidR="00EC1B77" w:rsidRDefault="0063781F" w:rsidP="000B39C4">
      <w:pPr>
        <w:pStyle w:val="Default"/>
        <w:jc w:val="both"/>
        <w:rPr>
          <w:sz w:val="20"/>
          <w:szCs w:val="20"/>
        </w:rPr>
      </w:pPr>
      <w:r>
        <w:rPr>
          <w:sz w:val="20"/>
          <w:szCs w:val="20"/>
        </w:rPr>
        <w:t>In this part,</w:t>
      </w:r>
      <w:r w:rsidR="006379F4" w:rsidRPr="0063781F">
        <w:rPr>
          <w:sz w:val="20"/>
          <w:szCs w:val="20"/>
        </w:rPr>
        <w:t xml:space="preserve"> we </w:t>
      </w:r>
      <w:r w:rsidRPr="0063781F">
        <w:rPr>
          <w:sz w:val="20"/>
          <w:szCs w:val="20"/>
        </w:rPr>
        <w:t>analyze</w:t>
      </w:r>
      <w:r w:rsidR="006379F4" w:rsidRPr="0063781F">
        <w:rPr>
          <w:sz w:val="20"/>
          <w:szCs w:val="20"/>
        </w:rPr>
        <w:t xml:space="preserve"> two</w:t>
      </w:r>
      <w:r>
        <w:rPr>
          <w:sz w:val="20"/>
          <w:szCs w:val="20"/>
        </w:rPr>
        <w:t xml:space="preserve"> access control systems using</w:t>
      </w:r>
      <w:r w:rsidR="006379F4" w:rsidRPr="0063781F">
        <w:rPr>
          <w:sz w:val="20"/>
          <w:szCs w:val="20"/>
        </w:rPr>
        <w:t xml:space="preserve"> facial recognition and fingerprints.</w:t>
      </w:r>
      <w:r w:rsidR="005F2135" w:rsidRPr="0063781F">
        <w:rPr>
          <w:sz w:val="20"/>
          <w:szCs w:val="20"/>
        </w:rPr>
        <w:t xml:space="preserve"> </w:t>
      </w:r>
      <w:r w:rsidR="00604955">
        <w:rPr>
          <w:sz w:val="20"/>
          <w:szCs w:val="20"/>
        </w:rPr>
        <w:t>In this part</w:t>
      </w:r>
      <w:r w:rsidR="00604955" w:rsidRPr="00376CD3">
        <w:rPr>
          <w:sz w:val="20"/>
          <w:szCs w:val="20"/>
        </w:rPr>
        <w:t>, we examine the decisions of two access control systems based on facial recognition and fingerprints and evaluate the performance of both access control systems</w:t>
      </w:r>
      <w:r w:rsidR="008001C7">
        <w:rPr>
          <w:sz w:val="20"/>
          <w:szCs w:val="20"/>
        </w:rPr>
        <w:t xml:space="preserve"> [11, 12, </w:t>
      </w:r>
      <w:r w:rsidR="00EE0534">
        <w:rPr>
          <w:sz w:val="20"/>
          <w:szCs w:val="20"/>
        </w:rPr>
        <w:t>13]</w:t>
      </w:r>
      <w:r w:rsidR="00604955" w:rsidRPr="00376CD3">
        <w:rPr>
          <w:sz w:val="20"/>
          <w:szCs w:val="20"/>
        </w:rPr>
        <w:t>.</w:t>
      </w:r>
    </w:p>
    <w:p w14:paraId="06354D9D" w14:textId="77777777" w:rsidR="00604955" w:rsidRPr="005F2135" w:rsidRDefault="00604955" w:rsidP="005F2135">
      <w:pPr>
        <w:jc w:val="both"/>
        <w:rPr>
          <w:sz w:val="20"/>
          <w:szCs w:val="20"/>
        </w:rPr>
      </w:pPr>
    </w:p>
    <w:p w14:paraId="0C043480" w14:textId="0FD675AF" w:rsidR="005F2135" w:rsidRPr="00615CA7" w:rsidRDefault="00615CA7" w:rsidP="005F2135">
      <w:pPr>
        <w:rPr>
          <w:rFonts w:ascii="Helvetica" w:hAnsi="Helvetica" w:cs="Helvetica"/>
          <w:b/>
          <w:bCs/>
          <w:i/>
          <w:iCs/>
          <w:sz w:val="18"/>
          <w:szCs w:val="18"/>
        </w:rPr>
      </w:pPr>
      <w:r w:rsidRPr="00615CA7">
        <w:rPr>
          <w:rFonts w:ascii="Helvetica" w:hAnsi="Helvetica" w:cs="Helvetica"/>
          <w:b/>
          <w:bCs/>
          <w:i/>
          <w:iCs/>
          <w:sz w:val="18"/>
          <w:szCs w:val="18"/>
        </w:rPr>
        <w:t>A. FINGERPRINTS IMPLEMENTATION</w:t>
      </w:r>
    </w:p>
    <w:p w14:paraId="4C5D8ED4" w14:textId="4F3C4258" w:rsidR="00615CA7" w:rsidRDefault="00604955" w:rsidP="00615CA7">
      <w:pPr>
        <w:jc w:val="both"/>
        <w:rPr>
          <w:sz w:val="20"/>
          <w:szCs w:val="20"/>
        </w:rPr>
      </w:pPr>
      <w:r>
        <w:rPr>
          <w:sz w:val="20"/>
          <w:szCs w:val="20"/>
        </w:rPr>
        <w:t>In this part</w:t>
      </w:r>
      <w:r w:rsidRPr="00376CD3">
        <w:rPr>
          <w:sz w:val="20"/>
          <w:szCs w:val="20"/>
        </w:rPr>
        <w:t>, we will implement a fingerprint-based access control system</w:t>
      </w:r>
      <w:r w:rsidR="007A3AF7">
        <w:rPr>
          <w:sz w:val="20"/>
          <w:szCs w:val="20"/>
        </w:rPr>
        <w:t xml:space="preserve"> [1</w:t>
      </w:r>
      <w:r w:rsidR="0057029B">
        <w:rPr>
          <w:sz w:val="20"/>
          <w:szCs w:val="20"/>
        </w:rPr>
        <w:t>, 3</w:t>
      </w:r>
      <w:r w:rsidR="007A3AF7">
        <w:rPr>
          <w:sz w:val="20"/>
          <w:szCs w:val="20"/>
        </w:rPr>
        <w:t>]</w:t>
      </w:r>
      <w:r w:rsidRPr="00376CD3">
        <w:rPr>
          <w:sz w:val="20"/>
          <w:szCs w:val="20"/>
        </w:rPr>
        <w:t>. It uses an embedded system under Arduino, which offers the possibility to program and configure electronic implementations. Specifically, program an electronic system to open the door automatically</w:t>
      </w:r>
      <w:r w:rsidR="004822E4">
        <w:rPr>
          <w:sz w:val="20"/>
          <w:szCs w:val="20"/>
        </w:rPr>
        <w:t xml:space="preserve"> </w:t>
      </w:r>
      <w:r w:rsidR="00035365">
        <w:rPr>
          <w:sz w:val="20"/>
          <w:szCs w:val="20"/>
        </w:rPr>
        <w:t xml:space="preserve">[1, 2, </w:t>
      </w:r>
      <w:r w:rsidR="004822E4" w:rsidRPr="00376CD3">
        <w:rPr>
          <w:sz w:val="20"/>
          <w:szCs w:val="20"/>
        </w:rPr>
        <w:t>14]</w:t>
      </w:r>
      <w:r w:rsidR="004822E4">
        <w:rPr>
          <w:sz w:val="20"/>
          <w:szCs w:val="20"/>
        </w:rPr>
        <w:t>.</w:t>
      </w:r>
      <w:r w:rsidR="00615CA7">
        <w:rPr>
          <w:sz w:val="20"/>
          <w:szCs w:val="20"/>
        </w:rPr>
        <w:t xml:space="preserve"> </w:t>
      </w:r>
      <w:r w:rsidRPr="00376CD3">
        <w:rPr>
          <w:sz w:val="20"/>
          <w:szCs w:val="20"/>
        </w:rPr>
        <w:t>Below are some graphical interface rep</w:t>
      </w:r>
      <w:r w:rsidR="002B4D35">
        <w:rPr>
          <w:sz w:val="20"/>
          <w:szCs w:val="20"/>
        </w:rPr>
        <w:t xml:space="preserve">resentations of the application, </w:t>
      </w:r>
      <w:r w:rsidR="002B4D35" w:rsidRPr="005B450D">
        <w:rPr>
          <w:sz w:val="20"/>
          <w:szCs w:val="20"/>
        </w:rPr>
        <w:t xml:space="preserve">as shown in </w:t>
      </w:r>
      <w:r w:rsidR="002B4D35">
        <w:rPr>
          <w:sz w:val="20"/>
          <w:szCs w:val="20"/>
        </w:rPr>
        <w:t>(</w:t>
      </w:r>
      <w:r w:rsidR="00190175" w:rsidRPr="00803CA5">
        <w:rPr>
          <w:color w:val="2F5496" w:themeColor="accent1" w:themeShade="BF"/>
          <w:sz w:val="20"/>
          <w:szCs w:val="20"/>
        </w:rPr>
        <w:t>FIGURE</w:t>
      </w:r>
      <w:r w:rsidR="002B4D35" w:rsidRPr="00803CA5">
        <w:rPr>
          <w:color w:val="2F5496" w:themeColor="accent1" w:themeShade="BF"/>
          <w:sz w:val="20"/>
          <w:szCs w:val="20"/>
        </w:rPr>
        <w:t xml:space="preserve"> 2</w:t>
      </w:r>
      <w:r w:rsidR="002B4D35">
        <w:rPr>
          <w:sz w:val="20"/>
          <w:szCs w:val="20"/>
        </w:rPr>
        <w:t>) and (</w:t>
      </w:r>
      <w:r w:rsidR="00190175" w:rsidRPr="00803CA5">
        <w:rPr>
          <w:color w:val="2F5496" w:themeColor="accent1" w:themeShade="BF"/>
          <w:sz w:val="20"/>
          <w:szCs w:val="20"/>
        </w:rPr>
        <w:t>FIGURE</w:t>
      </w:r>
      <w:r w:rsidR="002B4D35" w:rsidRPr="00803CA5">
        <w:rPr>
          <w:color w:val="2F5496" w:themeColor="accent1" w:themeShade="BF"/>
          <w:sz w:val="20"/>
          <w:szCs w:val="20"/>
        </w:rPr>
        <w:t xml:space="preserve"> 3</w:t>
      </w:r>
      <w:r w:rsidR="002B4D35">
        <w:rPr>
          <w:sz w:val="20"/>
          <w:szCs w:val="20"/>
        </w:rPr>
        <w:t>):</w:t>
      </w:r>
    </w:p>
    <w:p w14:paraId="27FD95B4" w14:textId="77777777" w:rsidR="00190175" w:rsidRDefault="00190175" w:rsidP="00615CA7">
      <w:pPr>
        <w:jc w:val="both"/>
        <w:rPr>
          <w:sz w:val="20"/>
          <w:szCs w:val="20"/>
        </w:rPr>
      </w:pPr>
    </w:p>
    <w:p w14:paraId="72126BD1" w14:textId="316D6236" w:rsidR="005F2135" w:rsidRDefault="005F2135" w:rsidP="00A227AD">
      <w:pPr>
        <w:jc w:val="center"/>
      </w:pPr>
      <w:r w:rsidRPr="005F22C2">
        <w:rPr>
          <w:noProof/>
        </w:rPr>
        <w:drawing>
          <wp:inline distT="0" distB="0" distL="0" distR="0" wp14:anchorId="6A162D35" wp14:editId="50CD1467">
            <wp:extent cx="2781300" cy="1276688"/>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8912" cy="1280182"/>
                    </a:xfrm>
                    <a:prstGeom prst="rect">
                      <a:avLst/>
                    </a:prstGeom>
                    <a:noFill/>
                    <a:ln>
                      <a:noFill/>
                    </a:ln>
                  </pic:spPr>
                </pic:pic>
              </a:graphicData>
            </a:graphic>
          </wp:inline>
        </w:drawing>
      </w:r>
    </w:p>
    <w:p w14:paraId="598A6360" w14:textId="77777777" w:rsidR="00190175" w:rsidRDefault="00190175" w:rsidP="005F2135">
      <w:pPr>
        <w:jc w:val="center"/>
        <w:rPr>
          <w:rFonts w:ascii="Helvetica" w:hAnsi="Helvetica" w:cs="Helvetica"/>
          <w:b/>
          <w:sz w:val="14"/>
          <w:szCs w:val="14"/>
        </w:rPr>
      </w:pPr>
    </w:p>
    <w:p w14:paraId="500844EB" w14:textId="71C97B41" w:rsidR="005F2135" w:rsidRPr="00190175" w:rsidRDefault="00190175" w:rsidP="005F2135">
      <w:pPr>
        <w:jc w:val="center"/>
        <w:rPr>
          <w:rFonts w:ascii="Helvetica" w:hAnsi="Helvetica" w:cs="Helvetica"/>
          <w:b/>
          <w:sz w:val="14"/>
          <w:szCs w:val="14"/>
        </w:rPr>
      </w:pPr>
      <w:r w:rsidRPr="00EC0F40">
        <w:rPr>
          <w:rFonts w:ascii="Helvetica" w:hAnsi="Helvetica" w:cs="Helvetica"/>
          <w:b/>
          <w:color w:val="4472C4" w:themeColor="accent1"/>
          <w:sz w:val="14"/>
          <w:szCs w:val="14"/>
        </w:rPr>
        <w:t>FIGURE</w:t>
      </w:r>
      <w:r w:rsidR="003440F2" w:rsidRPr="00EC0F40">
        <w:rPr>
          <w:rFonts w:ascii="Helvetica" w:hAnsi="Helvetica" w:cs="Helvetica"/>
          <w:b/>
          <w:color w:val="4472C4" w:themeColor="accent1"/>
          <w:sz w:val="14"/>
          <w:szCs w:val="14"/>
        </w:rPr>
        <w:t xml:space="preserve"> 2.</w:t>
      </w:r>
      <w:r w:rsidR="005F2135" w:rsidRPr="00EC0F40">
        <w:rPr>
          <w:rFonts w:ascii="Helvetica" w:hAnsi="Helvetica" w:cs="Helvetica"/>
          <w:b/>
          <w:color w:val="4472C4" w:themeColor="accent1"/>
          <w:sz w:val="14"/>
          <w:szCs w:val="14"/>
        </w:rPr>
        <w:t xml:space="preserve"> </w:t>
      </w:r>
      <w:r w:rsidR="003329FE" w:rsidRPr="00190175">
        <w:rPr>
          <w:rFonts w:ascii="Helvetica" w:hAnsi="Helvetica" w:cs="Helvetica"/>
          <w:b/>
          <w:sz w:val="14"/>
          <w:szCs w:val="14"/>
        </w:rPr>
        <w:t>Fingerprints</w:t>
      </w:r>
      <w:r w:rsidR="005F2135" w:rsidRPr="00190175">
        <w:rPr>
          <w:rFonts w:ascii="Helvetica" w:hAnsi="Helvetica" w:cs="Helvetica"/>
          <w:b/>
          <w:sz w:val="14"/>
          <w:szCs w:val="14"/>
        </w:rPr>
        <w:t xml:space="preserve"> </w:t>
      </w:r>
      <w:r w:rsidR="003329FE" w:rsidRPr="00190175">
        <w:rPr>
          <w:rFonts w:ascii="Helvetica" w:hAnsi="Helvetica" w:cs="Helvetica"/>
          <w:b/>
          <w:sz w:val="14"/>
          <w:szCs w:val="14"/>
        </w:rPr>
        <w:t>enrolment</w:t>
      </w:r>
    </w:p>
    <w:p w14:paraId="63E31B9C" w14:textId="77777777" w:rsidR="00EC1B77" w:rsidRPr="005F2135" w:rsidRDefault="00EC1B77" w:rsidP="005F2135">
      <w:pPr>
        <w:jc w:val="center"/>
        <w:rPr>
          <w:b/>
          <w:sz w:val="20"/>
          <w:szCs w:val="20"/>
        </w:rPr>
      </w:pPr>
    </w:p>
    <w:p w14:paraId="6848D17F" w14:textId="518343D9" w:rsidR="005F2135" w:rsidRPr="00687780" w:rsidRDefault="005F2135" w:rsidP="005F2135">
      <w:pPr>
        <w:jc w:val="center"/>
      </w:pPr>
      <w:r w:rsidRPr="005F22C2">
        <w:rPr>
          <w:noProof/>
        </w:rPr>
        <w:drawing>
          <wp:inline distT="0" distB="0" distL="0" distR="0" wp14:anchorId="585BACFD" wp14:editId="7E79476F">
            <wp:extent cx="2713567" cy="1361203"/>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5549" cy="1362197"/>
                    </a:xfrm>
                    <a:prstGeom prst="rect">
                      <a:avLst/>
                    </a:prstGeom>
                    <a:noFill/>
                    <a:ln>
                      <a:noFill/>
                    </a:ln>
                  </pic:spPr>
                </pic:pic>
              </a:graphicData>
            </a:graphic>
          </wp:inline>
        </w:drawing>
      </w:r>
    </w:p>
    <w:p w14:paraId="364DF91F" w14:textId="77777777" w:rsidR="00190175" w:rsidRDefault="00190175" w:rsidP="005F2135">
      <w:pPr>
        <w:pStyle w:val="Default"/>
        <w:jc w:val="center"/>
        <w:rPr>
          <w:rFonts w:ascii="Helvetica" w:hAnsi="Helvetica" w:cs="Helvetica"/>
          <w:b/>
          <w:sz w:val="14"/>
          <w:szCs w:val="14"/>
        </w:rPr>
      </w:pPr>
    </w:p>
    <w:p w14:paraId="4C99E514" w14:textId="00898207" w:rsidR="005F2135" w:rsidRPr="00190175" w:rsidRDefault="00190175" w:rsidP="005F2135">
      <w:pPr>
        <w:pStyle w:val="Default"/>
        <w:jc w:val="center"/>
        <w:rPr>
          <w:rFonts w:ascii="Helvetica" w:hAnsi="Helvetica" w:cs="Helvetica"/>
          <w:b/>
          <w:sz w:val="14"/>
          <w:szCs w:val="14"/>
        </w:rPr>
      </w:pPr>
      <w:r w:rsidRPr="00EC0F40">
        <w:rPr>
          <w:rFonts w:ascii="Helvetica" w:hAnsi="Helvetica" w:cs="Helvetica"/>
          <w:b/>
          <w:color w:val="4472C4" w:themeColor="accent1"/>
          <w:sz w:val="14"/>
          <w:szCs w:val="14"/>
        </w:rPr>
        <w:t>FIGURE</w:t>
      </w:r>
      <w:r w:rsidR="003440F2" w:rsidRPr="00EC0F40">
        <w:rPr>
          <w:rFonts w:ascii="Helvetica" w:hAnsi="Helvetica" w:cs="Helvetica"/>
          <w:b/>
          <w:color w:val="4472C4" w:themeColor="accent1"/>
          <w:sz w:val="14"/>
          <w:szCs w:val="14"/>
        </w:rPr>
        <w:t xml:space="preserve"> 3.</w:t>
      </w:r>
      <w:r w:rsidR="003329FE" w:rsidRPr="00EC0F40">
        <w:rPr>
          <w:rFonts w:ascii="Helvetica" w:hAnsi="Helvetica" w:cs="Helvetica"/>
          <w:b/>
          <w:color w:val="4472C4" w:themeColor="accent1"/>
          <w:sz w:val="14"/>
          <w:szCs w:val="14"/>
        </w:rPr>
        <w:t xml:space="preserve"> </w:t>
      </w:r>
      <w:r w:rsidR="003329FE" w:rsidRPr="00190175">
        <w:rPr>
          <w:rFonts w:ascii="Helvetica" w:hAnsi="Helvetica" w:cs="Helvetica"/>
          <w:b/>
          <w:sz w:val="14"/>
          <w:szCs w:val="14"/>
        </w:rPr>
        <w:t>Fingerprint Verification</w:t>
      </w:r>
    </w:p>
    <w:p w14:paraId="748FD838" w14:textId="77777777" w:rsidR="005F2135" w:rsidRDefault="005F2135" w:rsidP="005F2135">
      <w:pPr>
        <w:jc w:val="both"/>
      </w:pPr>
    </w:p>
    <w:p w14:paraId="305F8672" w14:textId="509F5568" w:rsidR="003F6A3F" w:rsidRPr="00190175" w:rsidRDefault="00485AC7" w:rsidP="00190175">
      <w:pPr>
        <w:jc w:val="both"/>
        <w:rPr>
          <w:sz w:val="20"/>
          <w:szCs w:val="20"/>
        </w:rPr>
      </w:pPr>
      <w:r w:rsidRPr="00A20677">
        <w:rPr>
          <w:sz w:val="20"/>
          <w:szCs w:val="20"/>
        </w:rPr>
        <w:t xml:space="preserve">In a sample of 600 people, 300 enrolled and 300 not enrolled, our fingerprint-based single-mode access control system </w:t>
      </w:r>
      <w:r>
        <w:rPr>
          <w:sz w:val="20"/>
          <w:szCs w:val="20"/>
        </w:rPr>
        <w:t xml:space="preserve">provided the following results: </w:t>
      </w:r>
      <w:r w:rsidRPr="00A20677">
        <w:rPr>
          <w:sz w:val="20"/>
          <w:szCs w:val="20"/>
        </w:rPr>
        <w:t>288 true positives, 12 false negatives, 24 false positives</w:t>
      </w:r>
      <w:r w:rsidR="00803CA5">
        <w:rPr>
          <w:sz w:val="20"/>
          <w:szCs w:val="20"/>
        </w:rPr>
        <w:t>,</w:t>
      </w:r>
      <w:r w:rsidRPr="00A20677">
        <w:rPr>
          <w:sz w:val="20"/>
          <w:szCs w:val="20"/>
        </w:rPr>
        <w:t xml:space="preserve"> and 276 true negatives constitute the following confusion matrix [7]</w:t>
      </w:r>
      <w:r w:rsidR="00683B29">
        <w:rPr>
          <w:sz w:val="20"/>
          <w:szCs w:val="20"/>
        </w:rPr>
        <w:t xml:space="preserve">, as represented in </w:t>
      </w:r>
      <w:r w:rsidR="00190175" w:rsidRPr="00803CA5">
        <w:rPr>
          <w:color w:val="4472C4" w:themeColor="accent1"/>
          <w:sz w:val="20"/>
          <w:szCs w:val="20"/>
        </w:rPr>
        <w:t>TABLE</w:t>
      </w:r>
      <w:r w:rsidR="00683B29" w:rsidRPr="00803CA5">
        <w:rPr>
          <w:color w:val="4472C4" w:themeColor="accent1"/>
          <w:sz w:val="20"/>
          <w:szCs w:val="20"/>
        </w:rPr>
        <w:t xml:space="preserve"> 1</w:t>
      </w:r>
      <w:r w:rsidR="00D7446B">
        <w:rPr>
          <w:sz w:val="20"/>
          <w:szCs w:val="20"/>
        </w:rPr>
        <w:t>.</w:t>
      </w:r>
    </w:p>
    <w:p w14:paraId="673517D2" w14:textId="7B84EB2E" w:rsidR="00615CA7" w:rsidRPr="00EC0F40" w:rsidRDefault="00190175" w:rsidP="000B2676">
      <w:pPr>
        <w:jc w:val="center"/>
        <w:rPr>
          <w:rFonts w:ascii="Helvetica" w:hAnsi="Helvetica" w:cs="Helvetica"/>
          <w:b/>
          <w:color w:val="4472C4" w:themeColor="accent1"/>
          <w:sz w:val="14"/>
          <w:szCs w:val="14"/>
        </w:rPr>
      </w:pPr>
      <w:r w:rsidRPr="00EC0F40">
        <w:rPr>
          <w:rFonts w:ascii="Helvetica" w:hAnsi="Helvetica" w:cs="Helvetica"/>
          <w:b/>
          <w:color w:val="4472C4" w:themeColor="accent1"/>
          <w:sz w:val="14"/>
          <w:szCs w:val="14"/>
        </w:rPr>
        <w:t xml:space="preserve">TABLE 1 </w:t>
      </w:r>
    </w:p>
    <w:p w14:paraId="3C82D68A" w14:textId="3D7E850A" w:rsidR="000B2676" w:rsidRPr="00803CA5" w:rsidRDefault="000B2676" w:rsidP="000B2676">
      <w:pPr>
        <w:jc w:val="center"/>
        <w:rPr>
          <w:rFonts w:ascii="Helvetica" w:hAnsi="Helvetica" w:cs="Helvetica"/>
          <w:b/>
          <w:bCs/>
          <w:sz w:val="14"/>
          <w:szCs w:val="14"/>
        </w:rPr>
      </w:pPr>
      <w:r w:rsidRPr="00803CA5">
        <w:rPr>
          <w:rFonts w:ascii="Helvetica" w:hAnsi="Helvetica" w:cs="Helvetica"/>
          <w:b/>
          <w:bCs/>
          <w:sz w:val="14"/>
          <w:szCs w:val="14"/>
        </w:rPr>
        <w:t xml:space="preserve">Individuals distributed in the </w:t>
      </w:r>
      <w:r w:rsidR="00803CA5" w:rsidRPr="00803CA5">
        <w:rPr>
          <w:rFonts w:ascii="Helvetica" w:hAnsi="Helvetica" w:cs="Helvetica"/>
          <w:b/>
          <w:bCs/>
          <w:sz w:val="14"/>
          <w:szCs w:val="14"/>
        </w:rPr>
        <w:t>confusion matrix</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36"/>
        <w:gridCol w:w="1274"/>
        <w:gridCol w:w="1275"/>
      </w:tblGrid>
      <w:tr w:rsidR="000B2676" w:rsidRPr="000B2676" w14:paraId="52B23464" w14:textId="77777777" w:rsidTr="00803CA5">
        <w:trPr>
          <w:jc w:val="center"/>
        </w:trPr>
        <w:tc>
          <w:tcPr>
            <w:tcW w:w="1136" w:type="dxa"/>
            <w:shd w:val="clear" w:color="auto" w:fill="auto"/>
          </w:tcPr>
          <w:p w14:paraId="026D3E8F" w14:textId="77777777" w:rsidR="000B2676" w:rsidRPr="000B2676" w:rsidRDefault="000B2676" w:rsidP="0068602E">
            <w:pPr>
              <w:jc w:val="center"/>
              <w:rPr>
                <w:sz w:val="20"/>
                <w:szCs w:val="20"/>
              </w:rPr>
            </w:pPr>
          </w:p>
        </w:tc>
        <w:tc>
          <w:tcPr>
            <w:tcW w:w="1274" w:type="dxa"/>
            <w:shd w:val="clear" w:color="auto" w:fill="auto"/>
            <w:hideMark/>
          </w:tcPr>
          <w:p w14:paraId="34059FEF" w14:textId="77777777" w:rsidR="000B2676" w:rsidRPr="000B2676" w:rsidRDefault="000B2676" w:rsidP="0068602E">
            <w:pPr>
              <w:jc w:val="center"/>
              <w:rPr>
                <w:sz w:val="20"/>
                <w:szCs w:val="20"/>
              </w:rPr>
            </w:pPr>
            <w:r w:rsidRPr="000B2676">
              <w:rPr>
                <w:sz w:val="20"/>
                <w:szCs w:val="20"/>
              </w:rPr>
              <w:t>E+</w:t>
            </w:r>
          </w:p>
        </w:tc>
        <w:tc>
          <w:tcPr>
            <w:tcW w:w="1275" w:type="dxa"/>
            <w:shd w:val="clear" w:color="auto" w:fill="auto"/>
            <w:hideMark/>
          </w:tcPr>
          <w:p w14:paraId="56D55F34" w14:textId="77777777" w:rsidR="000B2676" w:rsidRPr="000B2676" w:rsidRDefault="000B2676" w:rsidP="0068602E">
            <w:pPr>
              <w:jc w:val="center"/>
              <w:rPr>
                <w:sz w:val="20"/>
                <w:szCs w:val="20"/>
                <w:u w:val="thick"/>
                <w:vertAlign w:val="superscript"/>
              </w:rPr>
            </w:pPr>
            <w:r w:rsidRPr="000B2676">
              <w:rPr>
                <w:sz w:val="20"/>
                <w:szCs w:val="20"/>
              </w:rPr>
              <w:t>E-</w:t>
            </w:r>
          </w:p>
        </w:tc>
      </w:tr>
      <w:tr w:rsidR="000B2676" w:rsidRPr="000B2676" w14:paraId="0ED128BB" w14:textId="77777777" w:rsidTr="00803CA5">
        <w:trPr>
          <w:jc w:val="center"/>
        </w:trPr>
        <w:tc>
          <w:tcPr>
            <w:tcW w:w="1136" w:type="dxa"/>
            <w:shd w:val="clear" w:color="auto" w:fill="auto"/>
            <w:hideMark/>
          </w:tcPr>
          <w:p w14:paraId="1990CCC1" w14:textId="77777777" w:rsidR="000B2676" w:rsidRPr="000B2676" w:rsidRDefault="000B2676" w:rsidP="0068602E">
            <w:pPr>
              <w:jc w:val="center"/>
              <w:rPr>
                <w:sz w:val="20"/>
                <w:szCs w:val="20"/>
              </w:rPr>
            </w:pPr>
            <w:r w:rsidRPr="000B2676">
              <w:rPr>
                <w:sz w:val="20"/>
                <w:szCs w:val="20"/>
              </w:rPr>
              <w:t>S+</w:t>
            </w:r>
          </w:p>
        </w:tc>
        <w:tc>
          <w:tcPr>
            <w:tcW w:w="1274" w:type="dxa"/>
            <w:shd w:val="clear" w:color="auto" w:fill="auto"/>
            <w:hideMark/>
          </w:tcPr>
          <w:p w14:paraId="630BB538" w14:textId="77777777" w:rsidR="000B2676" w:rsidRPr="000B2676" w:rsidRDefault="000B2676" w:rsidP="0068602E">
            <w:pPr>
              <w:jc w:val="center"/>
              <w:rPr>
                <w:sz w:val="20"/>
                <w:szCs w:val="20"/>
              </w:rPr>
            </w:pPr>
            <w:r w:rsidRPr="000B2676">
              <w:rPr>
                <w:sz w:val="20"/>
                <w:szCs w:val="20"/>
              </w:rPr>
              <w:t>288</w:t>
            </w:r>
          </w:p>
        </w:tc>
        <w:tc>
          <w:tcPr>
            <w:tcW w:w="1275" w:type="dxa"/>
            <w:shd w:val="clear" w:color="auto" w:fill="auto"/>
            <w:hideMark/>
          </w:tcPr>
          <w:p w14:paraId="53340C85" w14:textId="77777777" w:rsidR="000B2676" w:rsidRPr="000B2676" w:rsidRDefault="000B2676" w:rsidP="0068602E">
            <w:pPr>
              <w:jc w:val="center"/>
              <w:rPr>
                <w:sz w:val="20"/>
                <w:szCs w:val="20"/>
              </w:rPr>
            </w:pPr>
            <w:r w:rsidRPr="000B2676">
              <w:rPr>
                <w:sz w:val="20"/>
                <w:szCs w:val="20"/>
              </w:rPr>
              <w:t>12</w:t>
            </w:r>
          </w:p>
        </w:tc>
      </w:tr>
      <w:tr w:rsidR="000B2676" w:rsidRPr="000B2676" w14:paraId="4BF23CDD" w14:textId="77777777" w:rsidTr="00803CA5">
        <w:trPr>
          <w:jc w:val="center"/>
        </w:trPr>
        <w:tc>
          <w:tcPr>
            <w:tcW w:w="1136" w:type="dxa"/>
            <w:shd w:val="clear" w:color="auto" w:fill="auto"/>
            <w:hideMark/>
          </w:tcPr>
          <w:p w14:paraId="09143C51" w14:textId="77777777" w:rsidR="000B2676" w:rsidRPr="000B2676" w:rsidRDefault="000B2676" w:rsidP="0068602E">
            <w:pPr>
              <w:jc w:val="center"/>
              <w:rPr>
                <w:sz w:val="20"/>
                <w:szCs w:val="20"/>
              </w:rPr>
            </w:pPr>
            <w:r w:rsidRPr="000B2676">
              <w:rPr>
                <w:sz w:val="20"/>
                <w:szCs w:val="20"/>
              </w:rPr>
              <w:t>S-</w:t>
            </w:r>
          </w:p>
        </w:tc>
        <w:tc>
          <w:tcPr>
            <w:tcW w:w="1274" w:type="dxa"/>
            <w:shd w:val="clear" w:color="auto" w:fill="auto"/>
            <w:hideMark/>
          </w:tcPr>
          <w:p w14:paraId="685AB39C" w14:textId="77777777" w:rsidR="000B2676" w:rsidRPr="000B2676" w:rsidRDefault="000B2676" w:rsidP="0068602E">
            <w:pPr>
              <w:jc w:val="center"/>
              <w:rPr>
                <w:sz w:val="20"/>
                <w:szCs w:val="20"/>
              </w:rPr>
            </w:pPr>
            <w:r w:rsidRPr="000B2676">
              <w:rPr>
                <w:sz w:val="20"/>
                <w:szCs w:val="20"/>
              </w:rPr>
              <w:t>24</w:t>
            </w:r>
          </w:p>
        </w:tc>
        <w:tc>
          <w:tcPr>
            <w:tcW w:w="1275" w:type="dxa"/>
            <w:shd w:val="clear" w:color="auto" w:fill="auto"/>
            <w:hideMark/>
          </w:tcPr>
          <w:p w14:paraId="7AA94CBF" w14:textId="77777777" w:rsidR="000B2676" w:rsidRPr="000B2676" w:rsidRDefault="000B2676" w:rsidP="0068602E">
            <w:pPr>
              <w:jc w:val="center"/>
              <w:rPr>
                <w:sz w:val="20"/>
                <w:szCs w:val="20"/>
              </w:rPr>
            </w:pPr>
            <w:r w:rsidRPr="000B2676">
              <w:rPr>
                <w:sz w:val="20"/>
                <w:szCs w:val="20"/>
              </w:rPr>
              <w:t>276</w:t>
            </w:r>
          </w:p>
        </w:tc>
      </w:tr>
    </w:tbl>
    <w:p w14:paraId="2715BF55" w14:textId="77777777" w:rsidR="000B2676" w:rsidRPr="003440F2" w:rsidRDefault="000B2676" w:rsidP="000B2676">
      <w:pPr>
        <w:rPr>
          <w:sz w:val="20"/>
          <w:szCs w:val="20"/>
        </w:rPr>
      </w:pPr>
    </w:p>
    <w:p w14:paraId="3041E7AE" w14:textId="77777777" w:rsidR="00684584" w:rsidRDefault="00684584" w:rsidP="00684584">
      <w:pPr>
        <w:jc w:val="both"/>
        <w:rPr>
          <w:sz w:val="20"/>
          <w:szCs w:val="20"/>
        </w:rPr>
      </w:pPr>
      <w:r w:rsidRPr="00A20677">
        <w:rPr>
          <w:sz w:val="20"/>
          <w:szCs w:val="20"/>
        </w:rPr>
        <w:lastRenderedPageBreak/>
        <w:t>Following this result, fingerprint recognition can be used to evaluate the performance of the access control system and can be represented graphically with curves as follows:</w:t>
      </w:r>
    </w:p>
    <w:p w14:paraId="6E1F033F" w14:textId="25CAF344" w:rsidR="000B2676" w:rsidRPr="000B2676" w:rsidRDefault="00803CA5" w:rsidP="000B2676">
      <w:pPr>
        <w:rPr>
          <w:sz w:val="20"/>
          <w:szCs w:val="20"/>
        </w:rPr>
      </w:pPr>
      <w:r>
        <w:rPr>
          <w:sz w:val="20"/>
          <w:szCs w:val="20"/>
        </w:rPr>
        <w:t>w</w:t>
      </w:r>
      <w:r w:rsidR="000B2676" w:rsidRPr="000B2676">
        <w:rPr>
          <w:sz w:val="20"/>
          <w:szCs w:val="20"/>
        </w:rPr>
        <w:t xml:space="preserve">here </w:t>
      </w:r>
      <m:oMath>
        <m:r>
          <m:rPr>
            <m:sty m:val="p"/>
          </m:rPr>
          <w:rPr>
            <w:rFonts w:ascii="Cambria Math" w:hAnsi="Cambria Math"/>
            <w:sz w:val="20"/>
            <w:szCs w:val="20"/>
          </w:rPr>
          <m:t xml:space="preserve">β=0,2; </m:t>
        </m:r>
        <m:r>
          <w:rPr>
            <w:rFonts w:ascii="Cambria Math" w:hAnsi="Cambria Math"/>
            <w:sz w:val="20"/>
            <w:szCs w:val="20"/>
          </w:rPr>
          <m:t>γ=0,1 and N=600</m:t>
        </m:r>
      </m:oMath>
    </w:p>
    <w:p w14:paraId="4F9289D9" w14:textId="101870D9" w:rsidR="00615CA7" w:rsidRPr="00803CA5" w:rsidRDefault="000B2676" w:rsidP="00D7446B">
      <w:pPr>
        <w:jc w:val="both"/>
        <w:rPr>
          <w:sz w:val="20"/>
          <w:szCs w:val="20"/>
        </w:rPr>
      </w:pPr>
      <w:r w:rsidRPr="000B2676">
        <w:rPr>
          <w:sz w:val="20"/>
          <w:szCs w:val="20"/>
        </w:rPr>
        <w:t>Initial conditions: S(</w:t>
      </w:r>
      <m:oMath>
        <m:r>
          <w:rPr>
            <w:rFonts w:ascii="Cambria Math" w:hAnsi="Cambria Math"/>
            <w:sz w:val="20"/>
            <w:szCs w:val="20"/>
          </w:rPr>
          <m:t xml:space="preserve">0) </m:t>
        </m:r>
      </m:oMath>
      <w:r w:rsidRPr="000B2676">
        <w:rPr>
          <w:sz w:val="20"/>
          <w:szCs w:val="20"/>
        </w:rPr>
        <w:t xml:space="preserve">= 564 for fingerprint recognition </w:t>
      </w:r>
      <m:oMath>
        <m:r>
          <w:rPr>
            <w:rFonts w:ascii="Cambria Math" w:hAnsi="Cambria Math"/>
            <w:sz w:val="20"/>
            <w:szCs w:val="20"/>
          </w:rPr>
          <m:t xml:space="preserve">, </m:t>
        </m:r>
        <m:r>
          <m:rPr>
            <m:sty m:val="p"/>
          </m:rPr>
          <w:rPr>
            <w:rFonts w:ascii="Cambria Math" w:hAnsi="Cambria Math"/>
            <w:sz w:val="20"/>
            <w:szCs w:val="20"/>
          </w:rPr>
          <m:t>I</m:t>
        </m:r>
        <m:d>
          <m:dPr>
            <m:ctrlPr>
              <w:rPr>
                <w:rFonts w:ascii="Cambria Math" w:hAnsi="Cambria Math"/>
                <w:sz w:val="20"/>
                <w:szCs w:val="20"/>
                <w:lang w:val="fr-FR"/>
              </w:rPr>
            </m:ctrlPr>
          </m:dPr>
          <m:e>
            <m:r>
              <w:rPr>
                <w:rFonts w:ascii="Cambria Math" w:hAnsi="Cambria Math"/>
                <w:sz w:val="20"/>
                <w:szCs w:val="20"/>
              </w:rPr>
              <m:t>0</m:t>
            </m:r>
            <m:ctrlPr>
              <w:rPr>
                <w:rFonts w:ascii="Cambria Math" w:hAnsi="Cambria Math"/>
                <w:i/>
                <w:sz w:val="20"/>
                <w:szCs w:val="20"/>
                <w:lang w:val="fr-FR"/>
              </w:rPr>
            </m:ctrlPr>
          </m:e>
        </m:d>
        <m:r>
          <m:rPr>
            <m:sty m:val="p"/>
          </m:rPr>
          <w:rPr>
            <w:rFonts w:ascii="Cambria Math" w:hAnsi="Cambria Math"/>
            <w:sz w:val="20"/>
            <w:szCs w:val="20"/>
          </w:rPr>
          <m:t>=</m:t>
        </m:r>
      </m:oMath>
      <w:r w:rsidRPr="000B2676">
        <w:rPr>
          <w:sz w:val="20"/>
          <w:szCs w:val="20"/>
        </w:rPr>
        <w:t>36 for fingerprint recognition, R(</w:t>
      </w:r>
      <m:oMath>
        <m:r>
          <w:rPr>
            <w:rFonts w:ascii="Cambria Math" w:hAnsi="Cambria Math"/>
            <w:sz w:val="20"/>
            <w:szCs w:val="20"/>
          </w:rPr>
          <m:t>0)</m:t>
        </m:r>
      </m:oMath>
      <w:r w:rsidRPr="000B2676">
        <w:rPr>
          <w:sz w:val="20"/>
          <w:szCs w:val="20"/>
        </w:rPr>
        <w:t>= 0 for both systems.</w:t>
      </w:r>
      <w:r w:rsidR="00615CA7">
        <w:rPr>
          <w:sz w:val="20"/>
          <w:szCs w:val="20"/>
        </w:rPr>
        <w:t xml:space="preserve"> </w:t>
      </w:r>
      <w:r w:rsidRPr="000B2676">
        <w:rPr>
          <w:sz w:val="20"/>
          <w:szCs w:val="20"/>
        </w:rPr>
        <w:t>To find : S(</w:t>
      </w:r>
      <m:oMath>
        <m:r>
          <w:rPr>
            <w:rFonts w:ascii="Cambria Math" w:hAnsi="Cambria Math"/>
            <w:sz w:val="20"/>
            <w:szCs w:val="20"/>
          </w:rPr>
          <m:t xml:space="preserve">t) </m:t>
        </m:r>
      </m:oMath>
      <w:r w:rsidRPr="000B2676">
        <w:rPr>
          <w:sz w:val="20"/>
          <w:szCs w:val="20"/>
        </w:rPr>
        <w:t xml:space="preserve">= ? </w:t>
      </w:r>
      <m:oMath>
        <m:r>
          <w:rPr>
            <w:rFonts w:ascii="Cambria Math" w:hAnsi="Cambria Math"/>
            <w:sz w:val="20"/>
            <w:szCs w:val="20"/>
          </w:rPr>
          <m:t xml:space="preserve">, </m:t>
        </m:r>
        <m:r>
          <m:rPr>
            <m:sty m:val="p"/>
          </m:rPr>
          <w:rPr>
            <w:rFonts w:ascii="Cambria Math" w:hAnsi="Cambria Math"/>
            <w:sz w:val="20"/>
            <w:szCs w:val="20"/>
          </w:rPr>
          <m:t>I</m:t>
        </m:r>
        <m:d>
          <m:dPr>
            <m:ctrlPr>
              <w:rPr>
                <w:rFonts w:ascii="Cambria Math" w:hAnsi="Cambria Math"/>
                <w:sz w:val="20"/>
                <w:szCs w:val="20"/>
              </w:rPr>
            </m:ctrlPr>
          </m:dPr>
          <m:e>
            <m:r>
              <w:rPr>
                <w:rFonts w:ascii="Cambria Math" w:hAnsi="Cambria Math"/>
                <w:sz w:val="20"/>
                <w:szCs w:val="20"/>
              </w:rPr>
              <m:t>t</m:t>
            </m:r>
            <m:ctrlPr>
              <w:rPr>
                <w:rFonts w:ascii="Cambria Math" w:hAnsi="Cambria Math"/>
                <w:i/>
                <w:sz w:val="20"/>
                <w:szCs w:val="20"/>
              </w:rPr>
            </m:ctrlPr>
          </m:e>
        </m:d>
        <m:r>
          <m:rPr>
            <m:sty m:val="p"/>
          </m:rPr>
          <w:rPr>
            <w:rFonts w:ascii="Cambria Math" w:hAnsi="Cambria Math"/>
            <w:sz w:val="20"/>
            <w:szCs w:val="20"/>
          </w:rPr>
          <m:t xml:space="preserve">= </m:t>
        </m:r>
        <m:r>
          <w:rPr>
            <w:rFonts w:ascii="Cambria Math" w:hAnsi="Cambria Math"/>
            <w:sz w:val="20"/>
            <w:szCs w:val="20"/>
          </w:rPr>
          <m:t>?</m:t>
        </m:r>
      </m:oMath>
      <w:r w:rsidRPr="000B2676">
        <w:rPr>
          <w:sz w:val="20"/>
          <w:szCs w:val="20"/>
        </w:rPr>
        <w:t>, R(</w:t>
      </w:r>
      <m:oMath>
        <m:r>
          <w:rPr>
            <w:rFonts w:ascii="Cambria Math" w:hAnsi="Cambria Math"/>
            <w:sz w:val="20"/>
            <w:szCs w:val="20"/>
          </w:rPr>
          <m:t>t)</m:t>
        </m:r>
      </m:oMath>
      <w:r w:rsidRPr="000B2676">
        <w:rPr>
          <w:sz w:val="20"/>
          <w:szCs w:val="20"/>
        </w:rPr>
        <w:t>= ? (for t&lt;217 days).</w:t>
      </w:r>
      <w:r w:rsidR="00803CA5">
        <w:rPr>
          <w:sz w:val="20"/>
          <w:szCs w:val="20"/>
        </w:rPr>
        <w:t xml:space="preserve"> </w:t>
      </w:r>
      <w:r w:rsidRPr="000B2676">
        <w:rPr>
          <w:sz w:val="20"/>
          <w:szCs w:val="20"/>
        </w:rPr>
        <w:t xml:space="preserve">Given </w:t>
      </w:r>
      <m:oMath>
        <m:r>
          <m:rPr>
            <m:sty m:val="p"/>
          </m:rPr>
          <w:rPr>
            <w:rFonts w:ascii="Cambria Math" w:hAnsi="Cambria Math"/>
            <w:sz w:val="20"/>
            <w:szCs w:val="20"/>
          </w:rPr>
          <m:t xml:space="preserve">β=0,2 and </m:t>
        </m:r>
        <m:r>
          <w:rPr>
            <w:rFonts w:ascii="Cambria Math" w:hAnsi="Cambria Math"/>
            <w:sz w:val="20"/>
            <w:szCs w:val="20"/>
          </w:rPr>
          <m:t>γ=0,1</m:t>
        </m:r>
      </m:oMath>
      <w:r w:rsidRPr="000B2676">
        <w:rPr>
          <w:sz w:val="20"/>
          <w:szCs w:val="20"/>
        </w:rPr>
        <w:t xml:space="preserve"> ;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β</m:t>
            </m:r>
          </m:num>
          <m:den>
            <m:r>
              <w:rPr>
                <w:rFonts w:ascii="Cambria Math" w:hAnsi="Cambria Math"/>
                <w:sz w:val="20"/>
                <w:szCs w:val="20"/>
              </w:rPr>
              <m:t>γ</m:t>
            </m:r>
          </m:den>
        </m:f>
        <m: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0,2</m:t>
            </m:r>
          </m:num>
          <m:den>
            <m:r>
              <w:rPr>
                <w:rFonts w:ascii="Cambria Math" w:hAnsi="Cambria Math"/>
                <w:sz w:val="20"/>
                <w:szCs w:val="20"/>
              </w:rPr>
              <m:t>0,1</m:t>
            </m:r>
          </m:den>
        </m:f>
        <m:r>
          <w:rPr>
            <w:rFonts w:ascii="Cambria Math" w:hAnsi="Cambria Math"/>
            <w:sz w:val="20"/>
            <w:szCs w:val="20"/>
          </w:rPr>
          <m:t>=2&gt;1,</m:t>
        </m:r>
      </m:oMath>
      <w:r w:rsidR="007A7138">
        <w:rPr>
          <w:sz w:val="20"/>
          <w:szCs w:val="20"/>
        </w:rPr>
        <w:t xml:space="preserve"> we obtain the result of the SIR model using fingerprint reco</w:t>
      </w:r>
      <w:r w:rsidR="00770687">
        <w:rPr>
          <w:sz w:val="20"/>
          <w:szCs w:val="20"/>
        </w:rPr>
        <w:t>gnition as follows in (</w:t>
      </w:r>
      <w:r w:rsidR="00803CA5" w:rsidRPr="00803CA5">
        <w:rPr>
          <w:color w:val="4472C4" w:themeColor="accent1"/>
          <w:sz w:val="20"/>
          <w:szCs w:val="20"/>
        </w:rPr>
        <w:t>TABLE 2</w:t>
      </w:r>
      <w:r w:rsidR="00770687">
        <w:rPr>
          <w:sz w:val="20"/>
          <w:szCs w:val="20"/>
        </w:rPr>
        <w:t>)</w:t>
      </w:r>
      <w:r w:rsidR="00770687" w:rsidRPr="00770687">
        <w:rPr>
          <w:sz w:val="20"/>
          <w:szCs w:val="20"/>
        </w:rPr>
        <w:t>:</w:t>
      </w:r>
    </w:p>
    <w:p w14:paraId="2704E555" w14:textId="77777777" w:rsidR="00190175" w:rsidRDefault="00190175" w:rsidP="00615CA7">
      <w:pPr>
        <w:jc w:val="center"/>
        <w:rPr>
          <w:b/>
          <w:sz w:val="20"/>
          <w:szCs w:val="20"/>
        </w:rPr>
      </w:pPr>
    </w:p>
    <w:p w14:paraId="2F7056E8" w14:textId="571D404A" w:rsidR="00615CA7" w:rsidRPr="00190175" w:rsidRDefault="00190175" w:rsidP="00615CA7">
      <w:pPr>
        <w:jc w:val="center"/>
        <w:rPr>
          <w:rFonts w:ascii="Helvetica" w:hAnsi="Helvetica" w:cs="Helvetica"/>
          <w:b/>
          <w:color w:val="2F5496" w:themeColor="accent1" w:themeShade="BF"/>
          <w:sz w:val="14"/>
          <w:szCs w:val="14"/>
        </w:rPr>
      </w:pPr>
      <w:r w:rsidRPr="00190175">
        <w:rPr>
          <w:rFonts w:ascii="Helvetica" w:hAnsi="Helvetica" w:cs="Helvetica"/>
          <w:b/>
          <w:color w:val="2F5496" w:themeColor="accent1" w:themeShade="BF"/>
          <w:sz w:val="14"/>
          <w:szCs w:val="14"/>
        </w:rPr>
        <w:t>TABLE 2</w:t>
      </w:r>
    </w:p>
    <w:p w14:paraId="5E4CAC74" w14:textId="39027C89" w:rsidR="00E9584A" w:rsidRPr="00190175" w:rsidRDefault="0000625B" w:rsidP="00615CA7">
      <w:pPr>
        <w:jc w:val="center"/>
        <w:rPr>
          <w:rFonts w:ascii="Helvetica" w:hAnsi="Helvetica" w:cs="Helvetica"/>
          <w:b/>
          <w:sz w:val="18"/>
          <w:szCs w:val="18"/>
        </w:rPr>
      </w:pPr>
      <w:r w:rsidRPr="00190175">
        <w:rPr>
          <w:rFonts w:ascii="Helvetica" w:hAnsi="Helvetica" w:cs="Helvetica"/>
          <w:b/>
          <w:sz w:val="14"/>
          <w:szCs w:val="14"/>
        </w:rPr>
        <w:t xml:space="preserve">Result of the </w:t>
      </w:r>
      <w:r w:rsidR="000B2676" w:rsidRPr="00190175">
        <w:rPr>
          <w:rFonts w:ascii="Helvetica" w:hAnsi="Helvetica" w:cs="Helvetica"/>
          <w:b/>
          <w:sz w:val="14"/>
          <w:szCs w:val="14"/>
        </w:rPr>
        <w:t>S</w:t>
      </w:r>
      <w:r w:rsidRPr="00190175">
        <w:rPr>
          <w:rFonts w:ascii="Helvetica" w:hAnsi="Helvetica" w:cs="Helvetica"/>
          <w:b/>
          <w:sz w:val="14"/>
          <w:szCs w:val="14"/>
        </w:rPr>
        <w:t>IR</w:t>
      </w:r>
      <w:r w:rsidR="000B2676" w:rsidRPr="00190175">
        <w:rPr>
          <w:rFonts w:ascii="Helvetica" w:hAnsi="Helvetica" w:cs="Helvetica"/>
          <w:b/>
          <w:sz w:val="14"/>
          <w:szCs w:val="14"/>
        </w:rPr>
        <w:t xml:space="preserve"> model by fingerprints</w:t>
      </w:r>
    </w:p>
    <w:tbl>
      <w:tblPr>
        <w:tblStyle w:val="PlainTable2"/>
        <w:tblW w:w="3869" w:type="dxa"/>
        <w:jc w:val="center"/>
        <w:tblLook w:val="04A0" w:firstRow="1" w:lastRow="0" w:firstColumn="1" w:lastColumn="0" w:noHBand="0" w:noVBand="1"/>
      </w:tblPr>
      <w:tblGrid>
        <w:gridCol w:w="516"/>
        <w:gridCol w:w="943"/>
        <w:gridCol w:w="709"/>
        <w:gridCol w:w="850"/>
        <w:gridCol w:w="851"/>
      </w:tblGrid>
      <w:tr w:rsidR="00677456" w:rsidRPr="009970C8" w14:paraId="130C85E9" w14:textId="77777777" w:rsidTr="00803CA5">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1FA05C6A" w14:textId="77777777" w:rsidR="00677456" w:rsidRPr="009970C8" w:rsidRDefault="00677456" w:rsidP="007E0A5A">
            <w:pPr>
              <w:jc w:val="center"/>
              <w:rPr>
                <w:b w:val="0"/>
                <w:bCs w:val="0"/>
                <w:color w:val="000000"/>
                <w:sz w:val="20"/>
                <w:szCs w:val="20"/>
              </w:rPr>
            </w:pPr>
            <w:r w:rsidRPr="009970C8">
              <w:rPr>
                <w:color w:val="000000"/>
                <w:sz w:val="20"/>
                <w:szCs w:val="20"/>
              </w:rPr>
              <w:t>ti</w:t>
            </w:r>
          </w:p>
        </w:tc>
        <w:tc>
          <w:tcPr>
            <w:tcW w:w="943" w:type="dxa"/>
            <w:noWrap/>
            <w:hideMark/>
          </w:tcPr>
          <w:p w14:paraId="66061F21" w14:textId="77777777" w:rsidR="00677456" w:rsidRPr="009970C8" w:rsidRDefault="00677456" w:rsidP="007E0A5A">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9970C8">
              <w:rPr>
                <w:color w:val="000000"/>
                <w:sz w:val="20"/>
                <w:szCs w:val="20"/>
              </w:rPr>
              <w:t>S(ti)</w:t>
            </w:r>
          </w:p>
        </w:tc>
        <w:tc>
          <w:tcPr>
            <w:tcW w:w="709" w:type="dxa"/>
            <w:noWrap/>
            <w:hideMark/>
          </w:tcPr>
          <w:p w14:paraId="13E51FEA" w14:textId="77777777" w:rsidR="00677456" w:rsidRPr="009970C8" w:rsidRDefault="00677456" w:rsidP="007E0A5A">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9970C8">
              <w:rPr>
                <w:color w:val="000000"/>
                <w:sz w:val="20"/>
                <w:szCs w:val="20"/>
              </w:rPr>
              <w:t>I(ti)</w:t>
            </w:r>
          </w:p>
        </w:tc>
        <w:tc>
          <w:tcPr>
            <w:tcW w:w="850" w:type="dxa"/>
            <w:noWrap/>
            <w:hideMark/>
          </w:tcPr>
          <w:p w14:paraId="58060F33" w14:textId="77777777" w:rsidR="00677456" w:rsidRPr="009970C8" w:rsidRDefault="00677456" w:rsidP="007E0A5A">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9970C8">
              <w:rPr>
                <w:color w:val="000000"/>
                <w:sz w:val="20"/>
                <w:szCs w:val="20"/>
              </w:rPr>
              <w:t>R(ti)</w:t>
            </w:r>
          </w:p>
        </w:tc>
        <w:tc>
          <w:tcPr>
            <w:tcW w:w="851" w:type="dxa"/>
            <w:noWrap/>
            <w:hideMark/>
          </w:tcPr>
          <w:p w14:paraId="7B820465" w14:textId="77777777" w:rsidR="00677456" w:rsidRPr="009970C8" w:rsidRDefault="00677456" w:rsidP="007E0A5A">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9970C8">
              <w:rPr>
                <w:color w:val="000000"/>
                <w:sz w:val="20"/>
                <w:szCs w:val="20"/>
              </w:rPr>
              <w:t>S+I+R</w:t>
            </w:r>
          </w:p>
        </w:tc>
      </w:tr>
      <w:tr w:rsidR="00677456" w:rsidRPr="009970C8" w14:paraId="0B7FE055"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6279F5F0" w14:textId="77777777" w:rsidR="00677456" w:rsidRPr="009970C8" w:rsidRDefault="00677456" w:rsidP="0068602E">
            <w:pPr>
              <w:jc w:val="center"/>
              <w:rPr>
                <w:color w:val="000000"/>
                <w:sz w:val="20"/>
                <w:szCs w:val="20"/>
              </w:rPr>
            </w:pPr>
            <w:r w:rsidRPr="009970C8">
              <w:rPr>
                <w:color w:val="000000"/>
                <w:sz w:val="20"/>
                <w:szCs w:val="20"/>
              </w:rPr>
              <w:t>0</w:t>
            </w:r>
          </w:p>
        </w:tc>
        <w:tc>
          <w:tcPr>
            <w:tcW w:w="943" w:type="dxa"/>
            <w:noWrap/>
            <w:hideMark/>
          </w:tcPr>
          <w:p w14:paraId="7BDCDE29"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564</w:t>
            </w:r>
          </w:p>
        </w:tc>
        <w:tc>
          <w:tcPr>
            <w:tcW w:w="709" w:type="dxa"/>
            <w:noWrap/>
            <w:hideMark/>
          </w:tcPr>
          <w:p w14:paraId="6343D343"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36</w:t>
            </w:r>
          </w:p>
        </w:tc>
        <w:tc>
          <w:tcPr>
            <w:tcW w:w="850" w:type="dxa"/>
            <w:noWrap/>
            <w:hideMark/>
          </w:tcPr>
          <w:p w14:paraId="3C0CA1A8"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0</w:t>
            </w:r>
          </w:p>
        </w:tc>
        <w:tc>
          <w:tcPr>
            <w:tcW w:w="851" w:type="dxa"/>
            <w:noWrap/>
            <w:hideMark/>
          </w:tcPr>
          <w:p w14:paraId="4BA28E96"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5B61588B"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43CDD3F4" w14:textId="77777777" w:rsidR="00677456" w:rsidRPr="009970C8" w:rsidRDefault="00677456" w:rsidP="00D3150A">
            <w:pPr>
              <w:jc w:val="center"/>
              <w:rPr>
                <w:color w:val="000000"/>
                <w:sz w:val="20"/>
                <w:szCs w:val="20"/>
              </w:rPr>
            </w:pPr>
            <w:r w:rsidRPr="009970C8">
              <w:rPr>
                <w:color w:val="000000"/>
                <w:sz w:val="20"/>
                <w:szCs w:val="20"/>
              </w:rPr>
              <w:t>1</w:t>
            </w:r>
          </w:p>
        </w:tc>
        <w:tc>
          <w:tcPr>
            <w:tcW w:w="943" w:type="dxa"/>
            <w:noWrap/>
            <w:hideMark/>
          </w:tcPr>
          <w:p w14:paraId="4A48FE86" w14:textId="4922011F"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557</w:t>
            </w:r>
            <w:r w:rsidR="00803CA5">
              <w:rPr>
                <w:color w:val="000000"/>
                <w:sz w:val="20"/>
                <w:szCs w:val="20"/>
              </w:rPr>
              <w:t>.</w:t>
            </w:r>
            <w:r w:rsidRPr="009970C8">
              <w:rPr>
                <w:color w:val="000000"/>
                <w:sz w:val="20"/>
                <w:szCs w:val="20"/>
              </w:rPr>
              <w:t>232</w:t>
            </w:r>
          </w:p>
        </w:tc>
        <w:tc>
          <w:tcPr>
            <w:tcW w:w="709" w:type="dxa"/>
            <w:noWrap/>
            <w:hideMark/>
          </w:tcPr>
          <w:p w14:paraId="6D592E13" w14:textId="0343634C" w:rsidR="00677456" w:rsidRPr="009970C8" w:rsidRDefault="00677456" w:rsidP="00D3150A">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39</w:t>
            </w:r>
            <w:r w:rsidR="00803CA5">
              <w:rPr>
                <w:color w:val="000000"/>
                <w:sz w:val="20"/>
                <w:szCs w:val="20"/>
              </w:rPr>
              <w:t>.</w:t>
            </w:r>
            <w:r w:rsidRPr="009970C8">
              <w:rPr>
                <w:color w:val="000000"/>
                <w:sz w:val="20"/>
                <w:szCs w:val="20"/>
              </w:rPr>
              <w:t xml:space="preserve">17   </w:t>
            </w:r>
          </w:p>
        </w:tc>
        <w:tc>
          <w:tcPr>
            <w:tcW w:w="850" w:type="dxa"/>
            <w:noWrap/>
            <w:hideMark/>
          </w:tcPr>
          <w:p w14:paraId="11496F1D" w14:textId="521B2502"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3</w:t>
            </w:r>
            <w:r w:rsidR="00803CA5">
              <w:rPr>
                <w:color w:val="000000"/>
                <w:sz w:val="20"/>
                <w:szCs w:val="20"/>
              </w:rPr>
              <w:t>.</w:t>
            </w:r>
            <w:r w:rsidRPr="009970C8">
              <w:rPr>
                <w:color w:val="000000"/>
                <w:sz w:val="20"/>
                <w:szCs w:val="20"/>
              </w:rPr>
              <w:t>60</w:t>
            </w:r>
          </w:p>
        </w:tc>
        <w:tc>
          <w:tcPr>
            <w:tcW w:w="851" w:type="dxa"/>
            <w:noWrap/>
            <w:hideMark/>
          </w:tcPr>
          <w:p w14:paraId="493867B4"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2908284A"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408EC62E" w14:textId="77777777" w:rsidR="00677456" w:rsidRPr="009970C8" w:rsidRDefault="00677456" w:rsidP="0068602E">
            <w:pPr>
              <w:jc w:val="center"/>
              <w:rPr>
                <w:color w:val="000000"/>
                <w:sz w:val="20"/>
                <w:szCs w:val="20"/>
              </w:rPr>
            </w:pPr>
            <w:r w:rsidRPr="009970C8">
              <w:rPr>
                <w:color w:val="000000"/>
                <w:sz w:val="20"/>
                <w:szCs w:val="20"/>
              </w:rPr>
              <w:t>2</w:t>
            </w:r>
          </w:p>
        </w:tc>
        <w:tc>
          <w:tcPr>
            <w:tcW w:w="943" w:type="dxa"/>
            <w:noWrap/>
            <w:hideMark/>
          </w:tcPr>
          <w:p w14:paraId="4055ABF3" w14:textId="519E219F" w:rsidR="00677456" w:rsidRPr="009970C8" w:rsidRDefault="00677456" w:rsidP="00D3150A">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549</w:t>
            </w:r>
            <w:r w:rsidR="00803CA5">
              <w:rPr>
                <w:color w:val="000000"/>
                <w:sz w:val="20"/>
                <w:szCs w:val="20"/>
              </w:rPr>
              <w:t>.</w:t>
            </w:r>
            <w:r w:rsidRPr="009970C8">
              <w:rPr>
                <w:color w:val="000000"/>
                <w:sz w:val="20"/>
                <w:szCs w:val="20"/>
              </w:rPr>
              <w:t>96</w:t>
            </w:r>
          </w:p>
        </w:tc>
        <w:tc>
          <w:tcPr>
            <w:tcW w:w="709" w:type="dxa"/>
            <w:noWrap/>
            <w:hideMark/>
          </w:tcPr>
          <w:p w14:paraId="31B26FEE" w14:textId="3200E1C4"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42</w:t>
            </w:r>
            <w:r w:rsidR="00803CA5">
              <w:rPr>
                <w:color w:val="000000"/>
                <w:sz w:val="20"/>
                <w:szCs w:val="20"/>
              </w:rPr>
              <w:t>.</w:t>
            </w:r>
            <w:r w:rsidRPr="009970C8">
              <w:rPr>
                <w:color w:val="000000"/>
                <w:sz w:val="20"/>
                <w:szCs w:val="20"/>
              </w:rPr>
              <w:t xml:space="preserve">53   </w:t>
            </w:r>
          </w:p>
        </w:tc>
        <w:tc>
          <w:tcPr>
            <w:tcW w:w="850" w:type="dxa"/>
            <w:noWrap/>
            <w:hideMark/>
          </w:tcPr>
          <w:p w14:paraId="257CD175" w14:textId="7EB88CA6"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7</w:t>
            </w:r>
            <w:r w:rsidR="00803CA5">
              <w:rPr>
                <w:color w:val="000000"/>
                <w:sz w:val="20"/>
                <w:szCs w:val="20"/>
              </w:rPr>
              <w:t>.</w:t>
            </w:r>
            <w:r w:rsidRPr="009970C8">
              <w:rPr>
                <w:color w:val="000000"/>
                <w:sz w:val="20"/>
                <w:szCs w:val="20"/>
              </w:rPr>
              <w:t xml:space="preserve">52   </w:t>
            </w:r>
          </w:p>
        </w:tc>
        <w:tc>
          <w:tcPr>
            <w:tcW w:w="851" w:type="dxa"/>
            <w:noWrap/>
            <w:hideMark/>
          </w:tcPr>
          <w:p w14:paraId="407C40BB"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22721240"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38FE70EE" w14:textId="77777777" w:rsidR="00677456" w:rsidRPr="009970C8" w:rsidRDefault="00677456" w:rsidP="0068602E">
            <w:pPr>
              <w:jc w:val="center"/>
              <w:rPr>
                <w:color w:val="000000"/>
                <w:sz w:val="20"/>
                <w:szCs w:val="20"/>
              </w:rPr>
            </w:pPr>
            <w:r w:rsidRPr="009970C8">
              <w:rPr>
                <w:color w:val="000000"/>
                <w:sz w:val="20"/>
                <w:szCs w:val="20"/>
              </w:rPr>
              <w:t>3</w:t>
            </w:r>
          </w:p>
        </w:tc>
        <w:tc>
          <w:tcPr>
            <w:tcW w:w="943" w:type="dxa"/>
            <w:noWrap/>
            <w:hideMark/>
          </w:tcPr>
          <w:p w14:paraId="143F3055" w14:textId="5C9DFC9F"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542</w:t>
            </w:r>
            <w:r w:rsidR="00803CA5">
              <w:rPr>
                <w:color w:val="000000"/>
                <w:sz w:val="20"/>
                <w:szCs w:val="20"/>
              </w:rPr>
              <w:t>.</w:t>
            </w:r>
            <w:r w:rsidRPr="009970C8">
              <w:rPr>
                <w:color w:val="000000"/>
                <w:sz w:val="20"/>
                <w:szCs w:val="20"/>
              </w:rPr>
              <w:t xml:space="preserve">16   </w:t>
            </w:r>
          </w:p>
        </w:tc>
        <w:tc>
          <w:tcPr>
            <w:tcW w:w="709" w:type="dxa"/>
            <w:noWrap/>
            <w:hideMark/>
          </w:tcPr>
          <w:p w14:paraId="572DE67F" w14:textId="019E043B"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46</w:t>
            </w:r>
            <w:r w:rsidR="00803CA5">
              <w:rPr>
                <w:color w:val="000000"/>
                <w:sz w:val="20"/>
                <w:szCs w:val="20"/>
              </w:rPr>
              <w:t>.</w:t>
            </w:r>
            <w:r w:rsidRPr="009970C8">
              <w:rPr>
                <w:color w:val="000000"/>
                <w:sz w:val="20"/>
                <w:szCs w:val="20"/>
              </w:rPr>
              <w:t>07</w:t>
            </w:r>
          </w:p>
        </w:tc>
        <w:tc>
          <w:tcPr>
            <w:tcW w:w="850" w:type="dxa"/>
            <w:noWrap/>
            <w:hideMark/>
          </w:tcPr>
          <w:p w14:paraId="16F08A21" w14:textId="45E98110"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11</w:t>
            </w:r>
            <w:r w:rsidR="00803CA5">
              <w:rPr>
                <w:color w:val="000000"/>
                <w:sz w:val="20"/>
                <w:szCs w:val="20"/>
              </w:rPr>
              <w:t>.</w:t>
            </w:r>
            <w:r w:rsidRPr="009970C8">
              <w:rPr>
                <w:color w:val="000000"/>
                <w:sz w:val="20"/>
                <w:szCs w:val="20"/>
              </w:rPr>
              <w:t xml:space="preserve">77   </w:t>
            </w:r>
          </w:p>
        </w:tc>
        <w:tc>
          <w:tcPr>
            <w:tcW w:w="851" w:type="dxa"/>
            <w:noWrap/>
            <w:hideMark/>
          </w:tcPr>
          <w:p w14:paraId="24EFCE5C"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17DAE7D1"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0D32EB95" w14:textId="77777777" w:rsidR="00677456" w:rsidRPr="009970C8" w:rsidRDefault="00677456" w:rsidP="0068602E">
            <w:pPr>
              <w:jc w:val="center"/>
              <w:rPr>
                <w:color w:val="000000"/>
                <w:sz w:val="20"/>
                <w:szCs w:val="20"/>
              </w:rPr>
            </w:pPr>
            <w:r w:rsidRPr="009970C8">
              <w:rPr>
                <w:color w:val="000000"/>
                <w:sz w:val="20"/>
                <w:szCs w:val="20"/>
              </w:rPr>
              <w:t>4</w:t>
            </w:r>
          </w:p>
        </w:tc>
        <w:tc>
          <w:tcPr>
            <w:tcW w:w="943" w:type="dxa"/>
            <w:noWrap/>
            <w:hideMark/>
          </w:tcPr>
          <w:p w14:paraId="75846DCB" w14:textId="4D2981D8"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533</w:t>
            </w:r>
            <w:r w:rsidR="00803CA5">
              <w:rPr>
                <w:color w:val="000000"/>
                <w:sz w:val="20"/>
                <w:szCs w:val="20"/>
              </w:rPr>
              <w:t>.</w:t>
            </w:r>
            <w:r w:rsidRPr="009970C8">
              <w:rPr>
                <w:color w:val="000000"/>
                <w:sz w:val="20"/>
                <w:szCs w:val="20"/>
              </w:rPr>
              <w:t xml:space="preserve">84   </w:t>
            </w:r>
          </w:p>
        </w:tc>
        <w:tc>
          <w:tcPr>
            <w:tcW w:w="709" w:type="dxa"/>
            <w:noWrap/>
            <w:hideMark/>
          </w:tcPr>
          <w:p w14:paraId="74750D90" w14:textId="0C8FD8D3"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49</w:t>
            </w:r>
            <w:r w:rsidR="00803CA5">
              <w:rPr>
                <w:color w:val="000000"/>
                <w:sz w:val="20"/>
                <w:szCs w:val="20"/>
              </w:rPr>
              <w:t>.</w:t>
            </w:r>
            <w:r w:rsidRPr="009970C8">
              <w:rPr>
                <w:color w:val="000000"/>
                <w:sz w:val="20"/>
                <w:szCs w:val="20"/>
              </w:rPr>
              <w:t xml:space="preserve">79   </w:t>
            </w:r>
          </w:p>
        </w:tc>
        <w:tc>
          <w:tcPr>
            <w:tcW w:w="850" w:type="dxa"/>
            <w:noWrap/>
            <w:hideMark/>
          </w:tcPr>
          <w:p w14:paraId="4996413A" w14:textId="3D51C52C"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 xml:space="preserve">  16</w:t>
            </w:r>
            <w:r w:rsidR="00803CA5">
              <w:rPr>
                <w:color w:val="000000"/>
                <w:sz w:val="20"/>
                <w:szCs w:val="20"/>
              </w:rPr>
              <w:t>.</w:t>
            </w:r>
            <w:r w:rsidRPr="009970C8">
              <w:rPr>
                <w:color w:val="000000"/>
                <w:sz w:val="20"/>
                <w:szCs w:val="20"/>
              </w:rPr>
              <w:t xml:space="preserve">38   </w:t>
            </w:r>
          </w:p>
        </w:tc>
        <w:tc>
          <w:tcPr>
            <w:tcW w:w="851" w:type="dxa"/>
            <w:noWrap/>
            <w:hideMark/>
          </w:tcPr>
          <w:p w14:paraId="245127E9"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20342973"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43FC0B27" w14:textId="77777777" w:rsidR="00677456" w:rsidRPr="009970C8" w:rsidRDefault="00677456" w:rsidP="0068602E">
            <w:pPr>
              <w:jc w:val="center"/>
              <w:rPr>
                <w:color w:val="000000"/>
                <w:sz w:val="20"/>
                <w:szCs w:val="20"/>
              </w:rPr>
            </w:pPr>
            <w:r w:rsidRPr="009970C8">
              <w:rPr>
                <w:color w:val="000000"/>
                <w:sz w:val="20"/>
                <w:szCs w:val="20"/>
              </w:rPr>
              <w:t>5</w:t>
            </w:r>
          </w:p>
        </w:tc>
        <w:tc>
          <w:tcPr>
            <w:tcW w:w="943" w:type="dxa"/>
            <w:noWrap/>
            <w:hideMark/>
          </w:tcPr>
          <w:p w14:paraId="3744A2EC" w14:textId="28AF34A0"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524</w:t>
            </w:r>
            <w:r w:rsidR="00803CA5">
              <w:rPr>
                <w:color w:val="000000"/>
                <w:sz w:val="20"/>
                <w:szCs w:val="20"/>
              </w:rPr>
              <w:t>.</w:t>
            </w:r>
            <w:r w:rsidRPr="009970C8">
              <w:rPr>
                <w:color w:val="000000"/>
                <w:sz w:val="20"/>
                <w:szCs w:val="20"/>
              </w:rPr>
              <w:t xml:space="preserve">98   </w:t>
            </w:r>
          </w:p>
        </w:tc>
        <w:tc>
          <w:tcPr>
            <w:tcW w:w="709" w:type="dxa"/>
            <w:noWrap/>
            <w:hideMark/>
          </w:tcPr>
          <w:p w14:paraId="5F2B03B6" w14:textId="45A1F705"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53</w:t>
            </w:r>
            <w:r w:rsidR="00803CA5">
              <w:rPr>
                <w:color w:val="000000"/>
                <w:sz w:val="20"/>
                <w:szCs w:val="20"/>
              </w:rPr>
              <w:t>.</w:t>
            </w:r>
            <w:r w:rsidRPr="009970C8">
              <w:rPr>
                <w:color w:val="000000"/>
                <w:sz w:val="20"/>
                <w:szCs w:val="20"/>
              </w:rPr>
              <w:t xml:space="preserve">67   </w:t>
            </w:r>
          </w:p>
        </w:tc>
        <w:tc>
          <w:tcPr>
            <w:tcW w:w="850" w:type="dxa"/>
            <w:noWrap/>
            <w:hideMark/>
          </w:tcPr>
          <w:p w14:paraId="103A3E01" w14:textId="5339C3BA"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21</w:t>
            </w:r>
            <w:r w:rsidR="00803CA5">
              <w:rPr>
                <w:color w:val="000000"/>
                <w:sz w:val="20"/>
                <w:szCs w:val="20"/>
              </w:rPr>
              <w:t>.</w:t>
            </w:r>
            <w:r w:rsidRPr="009970C8">
              <w:rPr>
                <w:color w:val="000000"/>
                <w:sz w:val="20"/>
                <w:szCs w:val="20"/>
              </w:rPr>
              <w:t xml:space="preserve">36   </w:t>
            </w:r>
          </w:p>
        </w:tc>
        <w:tc>
          <w:tcPr>
            <w:tcW w:w="851" w:type="dxa"/>
            <w:noWrap/>
            <w:hideMark/>
          </w:tcPr>
          <w:p w14:paraId="25695A85"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7003F2D8"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0C26D468" w14:textId="77777777" w:rsidR="00677456" w:rsidRPr="009970C8" w:rsidRDefault="00677456" w:rsidP="0068602E">
            <w:pPr>
              <w:jc w:val="center"/>
              <w:rPr>
                <w:color w:val="000000"/>
                <w:sz w:val="20"/>
                <w:szCs w:val="20"/>
              </w:rPr>
            </w:pPr>
            <w:r w:rsidRPr="009970C8">
              <w:rPr>
                <w:color w:val="000000"/>
                <w:sz w:val="20"/>
                <w:szCs w:val="20"/>
              </w:rPr>
              <w:t>6</w:t>
            </w:r>
          </w:p>
        </w:tc>
        <w:tc>
          <w:tcPr>
            <w:tcW w:w="943" w:type="dxa"/>
            <w:noWrap/>
            <w:hideMark/>
          </w:tcPr>
          <w:p w14:paraId="48AF5307" w14:textId="02041C82"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 xml:space="preserve">  515</w:t>
            </w:r>
            <w:r w:rsidR="00803CA5">
              <w:rPr>
                <w:color w:val="000000"/>
                <w:sz w:val="20"/>
                <w:szCs w:val="20"/>
              </w:rPr>
              <w:t>.</w:t>
            </w:r>
            <w:r w:rsidRPr="009970C8">
              <w:rPr>
                <w:color w:val="000000"/>
                <w:sz w:val="20"/>
                <w:szCs w:val="20"/>
              </w:rPr>
              <w:t xml:space="preserve">58   </w:t>
            </w:r>
          </w:p>
        </w:tc>
        <w:tc>
          <w:tcPr>
            <w:tcW w:w="709" w:type="dxa"/>
            <w:noWrap/>
            <w:hideMark/>
          </w:tcPr>
          <w:p w14:paraId="091104B2" w14:textId="7A1DAC26"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57</w:t>
            </w:r>
            <w:r w:rsidR="00803CA5">
              <w:rPr>
                <w:color w:val="000000"/>
                <w:sz w:val="20"/>
                <w:szCs w:val="20"/>
              </w:rPr>
              <w:t>.</w:t>
            </w:r>
            <w:r w:rsidRPr="009970C8">
              <w:rPr>
                <w:color w:val="000000"/>
                <w:sz w:val="20"/>
                <w:szCs w:val="20"/>
              </w:rPr>
              <w:t xml:space="preserve">69   </w:t>
            </w:r>
          </w:p>
        </w:tc>
        <w:tc>
          <w:tcPr>
            <w:tcW w:w="850" w:type="dxa"/>
            <w:noWrap/>
            <w:hideMark/>
          </w:tcPr>
          <w:p w14:paraId="6CEDC946" w14:textId="019D1C11"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 xml:space="preserve">  26</w:t>
            </w:r>
            <w:r w:rsidR="00803CA5">
              <w:rPr>
                <w:color w:val="000000"/>
                <w:sz w:val="20"/>
                <w:szCs w:val="20"/>
              </w:rPr>
              <w:t>.</w:t>
            </w:r>
            <w:r w:rsidRPr="009970C8">
              <w:rPr>
                <w:color w:val="000000"/>
                <w:sz w:val="20"/>
                <w:szCs w:val="20"/>
              </w:rPr>
              <w:t xml:space="preserve">72   </w:t>
            </w:r>
          </w:p>
        </w:tc>
        <w:tc>
          <w:tcPr>
            <w:tcW w:w="851" w:type="dxa"/>
            <w:noWrap/>
            <w:hideMark/>
          </w:tcPr>
          <w:p w14:paraId="794F6D80"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6EBFA57E"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6288496B" w14:textId="77777777" w:rsidR="00677456" w:rsidRPr="009970C8" w:rsidRDefault="00677456" w:rsidP="0068602E">
            <w:pPr>
              <w:jc w:val="center"/>
              <w:rPr>
                <w:color w:val="000000"/>
                <w:sz w:val="20"/>
                <w:szCs w:val="20"/>
              </w:rPr>
            </w:pPr>
            <w:r w:rsidRPr="009970C8">
              <w:rPr>
                <w:color w:val="000000"/>
                <w:sz w:val="20"/>
                <w:szCs w:val="20"/>
              </w:rPr>
              <w:t>7</w:t>
            </w:r>
          </w:p>
        </w:tc>
        <w:tc>
          <w:tcPr>
            <w:tcW w:w="943" w:type="dxa"/>
            <w:noWrap/>
            <w:hideMark/>
          </w:tcPr>
          <w:p w14:paraId="21757EF1" w14:textId="3C61F649"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505</w:t>
            </w:r>
            <w:r w:rsidR="00803CA5">
              <w:rPr>
                <w:color w:val="000000"/>
                <w:sz w:val="20"/>
                <w:szCs w:val="20"/>
              </w:rPr>
              <w:t>.</w:t>
            </w:r>
            <w:r w:rsidRPr="009970C8">
              <w:rPr>
                <w:color w:val="000000"/>
                <w:sz w:val="20"/>
                <w:szCs w:val="20"/>
              </w:rPr>
              <w:t xml:space="preserve">67   </w:t>
            </w:r>
          </w:p>
        </w:tc>
        <w:tc>
          <w:tcPr>
            <w:tcW w:w="709" w:type="dxa"/>
            <w:noWrap/>
            <w:hideMark/>
          </w:tcPr>
          <w:p w14:paraId="33939AB3" w14:textId="559FC80F"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1</w:t>
            </w:r>
            <w:r w:rsidR="00803CA5">
              <w:rPr>
                <w:color w:val="000000"/>
                <w:sz w:val="20"/>
                <w:szCs w:val="20"/>
              </w:rPr>
              <w:t>.</w:t>
            </w:r>
            <w:r w:rsidRPr="009970C8">
              <w:rPr>
                <w:color w:val="000000"/>
                <w:sz w:val="20"/>
                <w:szCs w:val="20"/>
              </w:rPr>
              <w:t xml:space="preserve">84   </w:t>
            </w:r>
          </w:p>
        </w:tc>
        <w:tc>
          <w:tcPr>
            <w:tcW w:w="850" w:type="dxa"/>
            <w:noWrap/>
            <w:hideMark/>
          </w:tcPr>
          <w:p w14:paraId="40A292E1" w14:textId="58C8DA93"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 xml:space="preserve">  32</w:t>
            </w:r>
            <w:r w:rsidR="00803CA5">
              <w:rPr>
                <w:color w:val="000000"/>
                <w:sz w:val="20"/>
                <w:szCs w:val="20"/>
              </w:rPr>
              <w:t>.</w:t>
            </w:r>
            <w:r w:rsidRPr="009970C8">
              <w:rPr>
                <w:color w:val="000000"/>
                <w:sz w:val="20"/>
                <w:szCs w:val="20"/>
              </w:rPr>
              <w:t xml:space="preserve">49   </w:t>
            </w:r>
          </w:p>
        </w:tc>
        <w:tc>
          <w:tcPr>
            <w:tcW w:w="851" w:type="dxa"/>
            <w:noWrap/>
            <w:hideMark/>
          </w:tcPr>
          <w:p w14:paraId="37E99103"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0A41CFD2"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493CB8E7" w14:textId="77777777" w:rsidR="00677456" w:rsidRPr="009970C8" w:rsidRDefault="00677456" w:rsidP="00677456">
            <w:pPr>
              <w:jc w:val="center"/>
              <w:rPr>
                <w:color w:val="000000"/>
                <w:sz w:val="20"/>
                <w:szCs w:val="20"/>
              </w:rPr>
            </w:pPr>
            <w:r w:rsidRPr="009970C8">
              <w:rPr>
                <w:color w:val="000000"/>
                <w:sz w:val="20"/>
                <w:szCs w:val="20"/>
              </w:rPr>
              <w:t>8</w:t>
            </w:r>
          </w:p>
        </w:tc>
        <w:tc>
          <w:tcPr>
            <w:tcW w:w="943" w:type="dxa"/>
            <w:noWrap/>
            <w:hideMark/>
          </w:tcPr>
          <w:p w14:paraId="398E3F93" w14:textId="3D9701E0" w:rsidR="00677456" w:rsidRPr="009970C8" w:rsidRDefault="00677456" w:rsidP="00D3150A">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495</w:t>
            </w:r>
            <w:r w:rsidR="00803CA5">
              <w:rPr>
                <w:color w:val="000000"/>
                <w:sz w:val="20"/>
                <w:szCs w:val="20"/>
              </w:rPr>
              <w:t>.</w:t>
            </w:r>
            <w:r w:rsidRPr="009970C8">
              <w:rPr>
                <w:color w:val="000000"/>
                <w:sz w:val="20"/>
                <w:szCs w:val="20"/>
              </w:rPr>
              <w:t>25</w:t>
            </w:r>
          </w:p>
        </w:tc>
        <w:tc>
          <w:tcPr>
            <w:tcW w:w="709" w:type="dxa"/>
            <w:noWrap/>
            <w:hideMark/>
          </w:tcPr>
          <w:p w14:paraId="2129B316" w14:textId="15942F00"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6</w:t>
            </w:r>
            <w:r w:rsidR="00803CA5">
              <w:rPr>
                <w:color w:val="000000"/>
                <w:sz w:val="20"/>
                <w:szCs w:val="20"/>
              </w:rPr>
              <w:t>.</w:t>
            </w:r>
            <w:r w:rsidRPr="009970C8">
              <w:rPr>
                <w:color w:val="000000"/>
                <w:sz w:val="20"/>
                <w:szCs w:val="20"/>
              </w:rPr>
              <w:t xml:space="preserve">08   </w:t>
            </w:r>
          </w:p>
        </w:tc>
        <w:tc>
          <w:tcPr>
            <w:tcW w:w="850" w:type="dxa"/>
            <w:noWrap/>
            <w:hideMark/>
          </w:tcPr>
          <w:p w14:paraId="57C80DCF" w14:textId="48A61DFA" w:rsidR="00677456" w:rsidRPr="009970C8" w:rsidRDefault="00677456" w:rsidP="00D3150A">
            <w:pP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38</w:t>
            </w:r>
            <w:r w:rsidR="00803CA5">
              <w:rPr>
                <w:color w:val="000000"/>
                <w:sz w:val="20"/>
                <w:szCs w:val="20"/>
              </w:rPr>
              <w:t>.</w:t>
            </w:r>
            <w:r w:rsidRPr="009970C8">
              <w:rPr>
                <w:color w:val="000000"/>
                <w:sz w:val="20"/>
                <w:szCs w:val="20"/>
              </w:rPr>
              <w:t xml:space="preserve">68   </w:t>
            </w:r>
          </w:p>
        </w:tc>
        <w:tc>
          <w:tcPr>
            <w:tcW w:w="851" w:type="dxa"/>
            <w:noWrap/>
            <w:hideMark/>
          </w:tcPr>
          <w:p w14:paraId="30C6AE98" w14:textId="77777777" w:rsidR="00677456" w:rsidRPr="009970C8" w:rsidRDefault="00677456" w:rsidP="00D3150A">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5CBCCC87"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19CE50D5" w14:textId="77777777" w:rsidR="00677456" w:rsidRPr="009970C8" w:rsidRDefault="00677456" w:rsidP="0068602E">
            <w:pPr>
              <w:jc w:val="center"/>
              <w:rPr>
                <w:color w:val="000000"/>
                <w:sz w:val="20"/>
                <w:szCs w:val="20"/>
              </w:rPr>
            </w:pPr>
            <w:r w:rsidRPr="009970C8">
              <w:rPr>
                <w:color w:val="000000"/>
                <w:sz w:val="20"/>
                <w:szCs w:val="20"/>
              </w:rPr>
              <w:t>9</w:t>
            </w:r>
          </w:p>
        </w:tc>
        <w:tc>
          <w:tcPr>
            <w:tcW w:w="943" w:type="dxa"/>
            <w:noWrap/>
            <w:hideMark/>
          </w:tcPr>
          <w:p w14:paraId="1AFFAEEF" w14:textId="72915523"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484</w:t>
            </w:r>
            <w:r w:rsidR="00803CA5">
              <w:rPr>
                <w:color w:val="000000"/>
                <w:sz w:val="20"/>
                <w:szCs w:val="20"/>
              </w:rPr>
              <w:t>.</w:t>
            </w:r>
            <w:r w:rsidRPr="009970C8">
              <w:rPr>
                <w:color w:val="000000"/>
                <w:sz w:val="20"/>
                <w:szCs w:val="20"/>
              </w:rPr>
              <w:t xml:space="preserve">34   </w:t>
            </w:r>
          </w:p>
        </w:tc>
        <w:tc>
          <w:tcPr>
            <w:tcW w:w="709" w:type="dxa"/>
            <w:noWrap/>
            <w:hideMark/>
          </w:tcPr>
          <w:p w14:paraId="5DE6B919" w14:textId="3962D31D"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70</w:t>
            </w:r>
            <w:r w:rsidR="00803CA5">
              <w:rPr>
                <w:color w:val="000000"/>
                <w:sz w:val="20"/>
                <w:szCs w:val="20"/>
              </w:rPr>
              <w:t>.</w:t>
            </w:r>
            <w:r w:rsidRPr="009970C8">
              <w:rPr>
                <w:color w:val="000000"/>
                <w:sz w:val="20"/>
                <w:szCs w:val="20"/>
              </w:rPr>
              <w:t>38</w:t>
            </w:r>
          </w:p>
        </w:tc>
        <w:tc>
          <w:tcPr>
            <w:tcW w:w="850" w:type="dxa"/>
            <w:noWrap/>
            <w:hideMark/>
          </w:tcPr>
          <w:p w14:paraId="7757EFB6" w14:textId="43CA0996"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45</w:t>
            </w:r>
            <w:r w:rsidR="00803CA5">
              <w:rPr>
                <w:color w:val="000000"/>
                <w:sz w:val="20"/>
                <w:szCs w:val="20"/>
              </w:rPr>
              <w:t>.</w:t>
            </w:r>
            <w:r w:rsidRPr="009970C8">
              <w:rPr>
                <w:color w:val="000000"/>
                <w:sz w:val="20"/>
                <w:szCs w:val="20"/>
              </w:rPr>
              <w:t xml:space="preserve">28   </w:t>
            </w:r>
          </w:p>
        </w:tc>
        <w:tc>
          <w:tcPr>
            <w:tcW w:w="851" w:type="dxa"/>
            <w:noWrap/>
            <w:hideMark/>
          </w:tcPr>
          <w:p w14:paraId="03940E16"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48107833"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51FF35AD" w14:textId="77777777" w:rsidR="00677456" w:rsidRPr="009970C8" w:rsidRDefault="00677456" w:rsidP="0068602E">
            <w:pPr>
              <w:jc w:val="center"/>
              <w:rPr>
                <w:color w:val="000000"/>
                <w:sz w:val="20"/>
                <w:szCs w:val="20"/>
              </w:rPr>
            </w:pPr>
            <w:r w:rsidRPr="009970C8">
              <w:rPr>
                <w:color w:val="000000"/>
                <w:sz w:val="20"/>
                <w:szCs w:val="20"/>
              </w:rPr>
              <w:t>10</w:t>
            </w:r>
          </w:p>
        </w:tc>
        <w:tc>
          <w:tcPr>
            <w:tcW w:w="943" w:type="dxa"/>
            <w:noWrap/>
            <w:hideMark/>
          </w:tcPr>
          <w:p w14:paraId="46BB177F" w14:textId="4DE4AE85" w:rsidR="00677456" w:rsidRPr="009970C8" w:rsidRDefault="00677456" w:rsidP="00D3150A">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472</w:t>
            </w:r>
            <w:r w:rsidR="00803CA5">
              <w:rPr>
                <w:color w:val="000000"/>
                <w:sz w:val="20"/>
                <w:szCs w:val="20"/>
              </w:rPr>
              <w:t>.</w:t>
            </w:r>
            <w:r w:rsidRPr="009970C8">
              <w:rPr>
                <w:color w:val="000000"/>
                <w:sz w:val="20"/>
                <w:szCs w:val="20"/>
              </w:rPr>
              <w:t>97</w:t>
            </w:r>
          </w:p>
        </w:tc>
        <w:tc>
          <w:tcPr>
            <w:tcW w:w="709" w:type="dxa"/>
            <w:noWrap/>
            <w:hideMark/>
          </w:tcPr>
          <w:p w14:paraId="12814153" w14:textId="70727A8B" w:rsidR="00677456" w:rsidRPr="009970C8" w:rsidRDefault="00677456" w:rsidP="00D3150A">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74</w:t>
            </w:r>
            <w:r w:rsidR="00803CA5">
              <w:rPr>
                <w:color w:val="000000"/>
                <w:sz w:val="20"/>
                <w:szCs w:val="20"/>
              </w:rPr>
              <w:t>.</w:t>
            </w:r>
            <w:r w:rsidRPr="009970C8">
              <w:rPr>
                <w:color w:val="000000"/>
                <w:sz w:val="20"/>
                <w:szCs w:val="20"/>
              </w:rPr>
              <w:t xml:space="preserve">70   </w:t>
            </w:r>
          </w:p>
        </w:tc>
        <w:tc>
          <w:tcPr>
            <w:tcW w:w="850" w:type="dxa"/>
            <w:noWrap/>
            <w:hideMark/>
          </w:tcPr>
          <w:p w14:paraId="03B3CCFF" w14:textId="4DFAEB92"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52</w:t>
            </w:r>
            <w:r w:rsidR="00803CA5">
              <w:rPr>
                <w:color w:val="000000"/>
                <w:sz w:val="20"/>
                <w:szCs w:val="20"/>
              </w:rPr>
              <w:t>.</w:t>
            </w:r>
            <w:r w:rsidRPr="009970C8">
              <w:rPr>
                <w:color w:val="000000"/>
                <w:sz w:val="20"/>
                <w:szCs w:val="20"/>
              </w:rPr>
              <w:t xml:space="preserve">32   </w:t>
            </w:r>
          </w:p>
        </w:tc>
        <w:tc>
          <w:tcPr>
            <w:tcW w:w="851" w:type="dxa"/>
            <w:noWrap/>
            <w:hideMark/>
          </w:tcPr>
          <w:p w14:paraId="23CBFCD3"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3BE67DE3"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3AE02906" w14:textId="77777777" w:rsidR="00677456" w:rsidRPr="009970C8" w:rsidRDefault="00677456" w:rsidP="00D3150A">
            <w:pPr>
              <w:jc w:val="center"/>
              <w:rPr>
                <w:color w:val="000000"/>
                <w:sz w:val="20"/>
                <w:szCs w:val="20"/>
              </w:rPr>
            </w:pPr>
            <w:r w:rsidRPr="009970C8">
              <w:rPr>
                <w:color w:val="000000"/>
                <w:sz w:val="20"/>
                <w:szCs w:val="20"/>
              </w:rPr>
              <w:t>...</w:t>
            </w:r>
          </w:p>
        </w:tc>
        <w:tc>
          <w:tcPr>
            <w:tcW w:w="943" w:type="dxa"/>
            <w:noWrap/>
            <w:hideMark/>
          </w:tcPr>
          <w:p w14:paraId="4492A59E" w14:textId="77777777"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w:t>
            </w:r>
          </w:p>
        </w:tc>
        <w:tc>
          <w:tcPr>
            <w:tcW w:w="709" w:type="dxa"/>
            <w:noWrap/>
            <w:hideMark/>
          </w:tcPr>
          <w:p w14:paraId="48E88174" w14:textId="77777777"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w:t>
            </w:r>
          </w:p>
        </w:tc>
        <w:tc>
          <w:tcPr>
            <w:tcW w:w="850" w:type="dxa"/>
            <w:noWrap/>
            <w:hideMark/>
          </w:tcPr>
          <w:p w14:paraId="1ABB1DED" w14:textId="77777777"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w:t>
            </w:r>
          </w:p>
        </w:tc>
        <w:tc>
          <w:tcPr>
            <w:tcW w:w="851" w:type="dxa"/>
            <w:noWrap/>
            <w:hideMark/>
          </w:tcPr>
          <w:p w14:paraId="1777DE53" w14:textId="77777777"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w:t>
            </w:r>
          </w:p>
        </w:tc>
      </w:tr>
      <w:tr w:rsidR="00677456" w:rsidRPr="009970C8" w14:paraId="3F853D80"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1478371F" w14:textId="77777777" w:rsidR="00677456" w:rsidRPr="009970C8" w:rsidRDefault="00677456" w:rsidP="0068602E">
            <w:pPr>
              <w:jc w:val="center"/>
              <w:rPr>
                <w:color w:val="000000"/>
                <w:sz w:val="20"/>
                <w:szCs w:val="20"/>
              </w:rPr>
            </w:pPr>
            <w:r w:rsidRPr="009970C8">
              <w:rPr>
                <w:color w:val="000000"/>
                <w:sz w:val="20"/>
                <w:szCs w:val="20"/>
              </w:rPr>
              <w:t>215</w:t>
            </w:r>
          </w:p>
        </w:tc>
        <w:tc>
          <w:tcPr>
            <w:tcW w:w="943" w:type="dxa"/>
            <w:noWrap/>
            <w:hideMark/>
          </w:tcPr>
          <w:p w14:paraId="62E768F1" w14:textId="21358726"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106</w:t>
            </w:r>
            <w:r w:rsidR="00803CA5">
              <w:rPr>
                <w:color w:val="000000"/>
                <w:sz w:val="20"/>
                <w:szCs w:val="20"/>
              </w:rPr>
              <w:t>.</w:t>
            </w:r>
            <w:r w:rsidRPr="009970C8">
              <w:rPr>
                <w:color w:val="000000"/>
                <w:sz w:val="20"/>
                <w:szCs w:val="20"/>
              </w:rPr>
              <w:t xml:space="preserve">46   </w:t>
            </w:r>
          </w:p>
        </w:tc>
        <w:tc>
          <w:tcPr>
            <w:tcW w:w="709" w:type="dxa"/>
            <w:noWrap/>
            <w:hideMark/>
          </w:tcPr>
          <w:p w14:paraId="62B1C6BB" w14:textId="4D25D212"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 xml:space="preserve">  0</w:t>
            </w:r>
            <w:r w:rsidR="00803CA5">
              <w:rPr>
                <w:color w:val="000000"/>
                <w:sz w:val="20"/>
                <w:szCs w:val="20"/>
              </w:rPr>
              <w:t>.</w:t>
            </w:r>
            <w:r w:rsidRPr="009970C8">
              <w:rPr>
                <w:color w:val="000000"/>
                <w:sz w:val="20"/>
                <w:szCs w:val="20"/>
              </w:rPr>
              <w:t xml:space="preserve">00   </w:t>
            </w:r>
          </w:p>
        </w:tc>
        <w:tc>
          <w:tcPr>
            <w:tcW w:w="850" w:type="dxa"/>
            <w:noWrap/>
            <w:hideMark/>
          </w:tcPr>
          <w:p w14:paraId="5921E453" w14:textId="6AE435B0"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493</w:t>
            </w:r>
            <w:r w:rsidR="00803CA5">
              <w:rPr>
                <w:color w:val="000000"/>
                <w:sz w:val="20"/>
                <w:szCs w:val="20"/>
              </w:rPr>
              <w:t>.</w:t>
            </w:r>
            <w:r w:rsidRPr="009970C8">
              <w:rPr>
                <w:color w:val="000000"/>
                <w:sz w:val="20"/>
                <w:szCs w:val="20"/>
              </w:rPr>
              <w:t xml:space="preserve">54   </w:t>
            </w:r>
          </w:p>
        </w:tc>
        <w:tc>
          <w:tcPr>
            <w:tcW w:w="851" w:type="dxa"/>
            <w:noWrap/>
            <w:hideMark/>
          </w:tcPr>
          <w:p w14:paraId="04412FAE" w14:textId="77777777" w:rsidR="00677456" w:rsidRPr="009970C8" w:rsidRDefault="00677456"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970C8">
              <w:rPr>
                <w:color w:val="000000"/>
                <w:sz w:val="20"/>
                <w:szCs w:val="20"/>
              </w:rPr>
              <w:t>600</w:t>
            </w:r>
          </w:p>
        </w:tc>
      </w:tr>
      <w:tr w:rsidR="00677456" w:rsidRPr="009970C8" w14:paraId="5AB63135"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16" w:type="dxa"/>
            <w:noWrap/>
            <w:hideMark/>
          </w:tcPr>
          <w:p w14:paraId="75953169" w14:textId="77777777" w:rsidR="00677456" w:rsidRPr="009970C8" w:rsidRDefault="00677456" w:rsidP="00D3150A">
            <w:pPr>
              <w:rPr>
                <w:color w:val="000000"/>
                <w:sz w:val="20"/>
                <w:szCs w:val="20"/>
              </w:rPr>
            </w:pPr>
            <w:r w:rsidRPr="009970C8">
              <w:rPr>
                <w:color w:val="000000"/>
                <w:sz w:val="20"/>
                <w:szCs w:val="20"/>
              </w:rPr>
              <w:t>216</w:t>
            </w:r>
          </w:p>
        </w:tc>
        <w:tc>
          <w:tcPr>
            <w:tcW w:w="943" w:type="dxa"/>
            <w:noWrap/>
            <w:hideMark/>
          </w:tcPr>
          <w:p w14:paraId="77958825" w14:textId="7CCF67D1"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106</w:t>
            </w:r>
            <w:r w:rsidR="00803CA5">
              <w:rPr>
                <w:color w:val="000000"/>
                <w:sz w:val="20"/>
                <w:szCs w:val="20"/>
              </w:rPr>
              <w:t>.</w:t>
            </w:r>
            <w:r w:rsidRPr="009970C8">
              <w:rPr>
                <w:color w:val="000000"/>
                <w:sz w:val="20"/>
                <w:szCs w:val="20"/>
              </w:rPr>
              <w:t>46</w:t>
            </w:r>
          </w:p>
        </w:tc>
        <w:tc>
          <w:tcPr>
            <w:tcW w:w="709" w:type="dxa"/>
            <w:noWrap/>
            <w:hideMark/>
          </w:tcPr>
          <w:p w14:paraId="3E94EF26" w14:textId="6C3C4DC9" w:rsidR="00677456" w:rsidRPr="009970C8" w:rsidRDefault="00677456" w:rsidP="00D3150A">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0</w:t>
            </w:r>
            <w:r w:rsidR="00803CA5">
              <w:rPr>
                <w:color w:val="000000"/>
                <w:sz w:val="20"/>
                <w:szCs w:val="20"/>
              </w:rPr>
              <w:t>.</w:t>
            </w:r>
            <w:r w:rsidRPr="009970C8">
              <w:rPr>
                <w:color w:val="000000"/>
                <w:sz w:val="20"/>
                <w:szCs w:val="20"/>
              </w:rPr>
              <w:t>00</w:t>
            </w:r>
          </w:p>
        </w:tc>
        <w:tc>
          <w:tcPr>
            <w:tcW w:w="850" w:type="dxa"/>
            <w:noWrap/>
            <w:hideMark/>
          </w:tcPr>
          <w:p w14:paraId="72A75A72" w14:textId="400C2092"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493</w:t>
            </w:r>
            <w:r w:rsidR="00803CA5">
              <w:rPr>
                <w:color w:val="000000"/>
                <w:sz w:val="20"/>
                <w:szCs w:val="20"/>
              </w:rPr>
              <w:t>.</w:t>
            </w:r>
            <w:r w:rsidRPr="009970C8">
              <w:rPr>
                <w:color w:val="000000"/>
                <w:sz w:val="20"/>
                <w:szCs w:val="20"/>
              </w:rPr>
              <w:t>54</w:t>
            </w:r>
          </w:p>
        </w:tc>
        <w:tc>
          <w:tcPr>
            <w:tcW w:w="851" w:type="dxa"/>
            <w:noWrap/>
            <w:hideMark/>
          </w:tcPr>
          <w:p w14:paraId="1945B8DC" w14:textId="77777777" w:rsidR="00677456" w:rsidRPr="009970C8" w:rsidRDefault="00677456"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9970C8">
              <w:rPr>
                <w:color w:val="000000"/>
                <w:sz w:val="20"/>
                <w:szCs w:val="20"/>
              </w:rPr>
              <w:t>600</w:t>
            </w:r>
          </w:p>
        </w:tc>
      </w:tr>
    </w:tbl>
    <w:p w14:paraId="58FD384B" w14:textId="77777777" w:rsidR="000B2676" w:rsidRDefault="000B2676" w:rsidP="000B2676">
      <w:pPr>
        <w:jc w:val="both"/>
        <w:rPr>
          <w:b/>
        </w:rPr>
      </w:pPr>
    </w:p>
    <w:p w14:paraId="3EFCFD64" w14:textId="1A7A706D" w:rsidR="00684584" w:rsidRPr="00035365" w:rsidRDefault="00684584" w:rsidP="00684584">
      <w:pPr>
        <w:jc w:val="both"/>
        <w:rPr>
          <w:rStyle w:val="sw"/>
          <w:bCs/>
          <w:sz w:val="20"/>
          <w:szCs w:val="20"/>
        </w:rPr>
      </w:pPr>
      <w:r w:rsidRPr="00035365">
        <w:rPr>
          <w:sz w:val="20"/>
          <w:szCs w:val="20"/>
        </w:rPr>
        <w:t>Following</w:t>
      </w:r>
      <w:r w:rsidRPr="00035365">
        <w:rPr>
          <w:rStyle w:val="sw"/>
          <w:bCs/>
          <w:sz w:val="20"/>
          <w:szCs w:val="20"/>
        </w:rPr>
        <w:t xml:space="preserve"> this result, fingerprint recognition can be used to evaluate the performance of the access control system and can be represented graphically with curves as follows</w:t>
      </w:r>
      <w:r w:rsidR="00615CA7">
        <w:rPr>
          <w:rStyle w:val="sw"/>
          <w:bCs/>
          <w:sz w:val="20"/>
          <w:szCs w:val="20"/>
        </w:rPr>
        <w:t xml:space="preserve"> (</w:t>
      </w:r>
      <w:r w:rsidR="00190175" w:rsidRPr="00803CA5">
        <w:rPr>
          <w:rStyle w:val="sw"/>
          <w:bCs/>
          <w:color w:val="2F5496" w:themeColor="accent1" w:themeShade="BF"/>
          <w:sz w:val="20"/>
          <w:szCs w:val="20"/>
        </w:rPr>
        <w:t xml:space="preserve">FIGURE </w:t>
      </w:r>
      <w:r w:rsidR="00615CA7" w:rsidRPr="00803CA5">
        <w:rPr>
          <w:rStyle w:val="sw"/>
          <w:bCs/>
          <w:color w:val="2F5496" w:themeColor="accent1" w:themeShade="BF"/>
          <w:sz w:val="20"/>
          <w:szCs w:val="20"/>
        </w:rPr>
        <w:t>4</w:t>
      </w:r>
      <w:r w:rsidR="00615CA7">
        <w:rPr>
          <w:rStyle w:val="sw"/>
          <w:bCs/>
          <w:sz w:val="20"/>
          <w:szCs w:val="20"/>
        </w:rPr>
        <w:t>)</w:t>
      </w:r>
      <w:r w:rsidR="00803CA5">
        <w:rPr>
          <w:rStyle w:val="sw"/>
          <w:bCs/>
          <w:sz w:val="20"/>
          <w:szCs w:val="20"/>
        </w:rPr>
        <w:t>.</w:t>
      </w:r>
    </w:p>
    <w:p w14:paraId="1A8AAD86" w14:textId="77777777" w:rsidR="004422D4" w:rsidRDefault="004422D4" w:rsidP="00EA551D">
      <w:pPr>
        <w:jc w:val="both"/>
        <w:rPr>
          <w:b/>
          <w:sz w:val="20"/>
          <w:szCs w:val="20"/>
        </w:rPr>
      </w:pPr>
    </w:p>
    <w:p w14:paraId="24390723" w14:textId="109144A2" w:rsidR="00EA551D" w:rsidRDefault="00EA551D" w:rsidP="00EA551D">
      <w:pPr>
        <w:jc w:val="both"/>
        <w:rPr>
          <w:b/>
          <w:sz w:val="20"/>
          <w:szCs w:val="20"/>
        </w:rPr>
      </w:pPr>
      <w:r w:rsidRPr="00803CA5">
        <w:rPr>
          <w:noProof/>
          <w:color w:val="000000" w:themeColor="text1"/>
        </w:rPr>
        <w:drawing>
          <wp:inline distT="0" distB="0" distL="0" distR="0" wp14:anchorId="327132F9" wp14:editId="75C9EF03">
            <wp:extent cx="3060700" cy="2480733"/>
            <wp:effectExtent l="0" t="0" r="6350" b="15240"/>
            <wp:docPr id="17" name="Graphique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AE54D0A" w14:textId="330C5EC6" w:rsidR="00EA551D" w:rsidRPr="00615CA7" w:rsidRDefault="00190175" w:rsidP="00190175">
      <w:pPr>
        <w:jc w:val="center"/>
        <w:rPr>
          <w:rFonts w:ascii="Helvetica" w:hAnsi="Helvetica" w:cs="Helvetica"/>
          <w:b/>
          <w:sz w:val="14"/>
          <w:szCs w:val="14"/>
        </w:rPr>
      </w:pPr>
      <w:r w:rsidRPr="00190175">
        <w:rPr>
          <w:rFonts w:ascii="Helvetica" w:hAnsi="Helvetica" w:cs="Helvetica"/>
          <w:b/>
          <w:color w:val="4472C4" w:themeColor="accent1"/>
          <w:sz w:val="14"/>
          <w:szCs w:val="14"/>
        </w:rPr>
        <w:t>FIGURE 4</w:t>
      </w:r>
      <w:r w:rsidR="003440F2" w:rsidRPr="00615CA7">
        <w:rPr>
          <w:rFonts w:ascii="Helvetica" w:hAnsi="Helvetica" w:cs="Helvetica"/>
          <w:b/>
          <w:sz w:val="14"/>
          <w:szCs w:val="14"/>
        </w:rPr>
        <w:t>.</w:t>
      </w:r>
      <w:r w:rsidR="00EA551D" w:rsidRPr="00615CA7">
        <w:rPr>
          <w:rFonts w:ascii="Helvetica" w:hAnsi="Helvetica" w:cs="Helvetica"/>
          <w:b/>
          <w:sz w:val="14"/>
          <w:szCs w:val="14"/>
        </w:rPr>
        <w:t xml:space="preserve"> Graphical output of the SIR model by fingerprints</w:t>
      </w:r>
    </w:p>
    <w:p w14:paraId="14A94A9D" w14:textId="77777777" w:rsidR="00615CA7" w:rsidRDefault="00615CA7" w:rsidP="00EA551D">
      <w:pPr>
        <w:pStyle w:val="Default"/>
        <w:rPr>
          <w:b/>
          <w:bCs/>
          <w:sz w:val="20"/>
          <w:szCs w:val="20"/>
        </w:rPr>
      </w:pPr>
    </w:p>
    <w:p w14:paraId="69C934DF" w14:textId="3346FF9A" w:rsidR="00EA551D" w:rsidRPr="00615CA7" w:rsidRDefault="00615CA7" w:rsidP="00EA551D">
      <w:pPr>
        <w:pStyle w:val="Default"/>
        <w:rPr>
          <w:rFonts w:ascii="Helvetica" w:hAnsi="Helvetica" w:cs="Helvetica"/>
          <w:i/>
          <w:iCs/>
          <w:sz w:val="18"/>
          <w:szCs w:val="18"/>
        </w:rPr>
      </w:pPr>
      <w:r w:rsidRPr="00615CA7">
        <w:rPr>
          <w:rFonts w:ascii="Helvetica" w:hAnsi="Helvetica" w:cs="Helvetica"/>
          <w:b/>
          <w:bCs/>
          <w:i/>
          <w:iCs/>
          <w:sz w:val="18"/>
          <w:szCs w:val="18"/>
        </w:rPr>
        <w:t>B. FACIAL RECOGNITION IMPLEMENTATION</w:t>
      </w:r>
    </w:p>
    <w:p w14:paraId="3E859FDF" w14:textId="4FEAF4FB" w:rsidR="00EA551D" w:rsidRDefault="00684584" w:rsidP="00615CA7">
      <w:pPr>
        <w:jc w:val="both"/>
        <w:rPr>
          <w:sz w:val="20"/>
          <w:szCs w:val="20"/>
        </w:rPr>
      </w:pPr>
      <w:r w:rsidRPr="00832402">
        <w:rPr>
          <w:color w:val="000000"/>
          <w:sz w:val="20"/>
          <w:szCs w:val="20"/>
        </w:rPr>
        <w:t>In this part of our work, we use an embedded system under the Arduino which gives us the possibility to realize an access control system based on facial recognition systems and to parameterize our programming and electronic achievements. More precisely, it programs electronic systems. Doors open automatically</w:t>
      </w:r>
      <w:r w:rsidR="00382307">
        <w:rPr>
          <w:color w:val="000000"/>
          <w:sz w:val="20"/>
          <w:szCs w:val="20"/>
        </w:rPr>
        <w:t xml:space="preserve"> without human intervention [14, </w:t>
      </w:r>
      <w:r w:rsidR="00EE0534">
        <w:rPr>
          <w:color w:val="000000"/>
          <w:sz w:val="20"/>
          <w:szCs w:val="20"/>
        </w:rPr>
        <w:t>15]</w:t>
      </w:r>
      <w:r w:rsidRPr="00832402">
        <w:rPr>
          <w:color w:val="000000"/>
          <w:sz w:val="20"/>
          <w:szCs w:val="20"/>
        </w:rPr>
        <w:t>.</w:t>
      </w:r>
      <w:r w:rsidR="00615CA7">
        <w:rPr>
          <w:color w:val="000000"/>
          <w:sz w:val="20"/>
          <w:szCs w:val="20"/>
        </w:rPr>
        <w:t xml:space="preserve"> </w:t>
      </w:r>
      <w:r w:rsidRPr="00832402">
        <w:rPr>
          <w:color w:val="000000"/>
          <w:sz w:val="20"/>
          <w:szCs w:val="20"/>
        </w:rPr>
        <w:t>Below are some graphical interface rep</w:t>
      </w:r>
      <w:r w:rsidR="00492CAC">
        <w:rPr>
          <w:color w:val="000000"/>
          <w:sz w:val="20"/>
          <w:szCs w:val="20"/>
        </w:rPr>
        <w:t xml:space="preserve">resentations of the application, </w:t>
      </w:r>
      <w:r w:rsidR="00492CAC" w:rsidRPr="005B450D">
        <w:rPr>
          <w:sz w:val="20"/>
          <w:szCs w:val="20"/>
        </w:rPr>
        <w:t xml:space="preserve">as shown in </w:t>
      </w:r>
      <w:r w:rsidR="00492CAC">
        <w:rPr>
          <w:sz w:val="20"/>
          <w:szCs w:val="20"/>
        </w:rPr>
        <w:t>(</w:t>
      </w:r>
      <w:r w:rsidR="00190175" w:rsidRPr="00190175">
        <w:rPr>
          <w:color w:val="4472C4" w:themeColor="accent1"/>
          <w:sz w:val="20"/>
          <w:szCs w:val="20"/>
        </w:rPr>
        <w:t>FIGURE 5</w:t>
      </w:r>
      <w:r w:rsidR="00492CAC">
        <w:rPr>
          <w:sz w:val="20"/>
          <w:szCs w:val="20"/>
        </w:rPr>
        <w:t>) and (</w:t>
      </w:r>
      <w:r w:rsidR="00190175" w:rsidRPr="00190175">
        <w:rPr>
          <w:color w:val="4472C4" w:themeColor="accent1"/>
          <w:sz w:val="20"/>
          <w:szCs w:val="20"/>
        </w:rPr>
        <w:t>FIGURE 6</w:t>
      </w:r>
      <w:r w:rsidR="00492CAC">
        <w:rPr>
          <w:sz w:val="20"/>
          <w:szCs w:val="20"/>
        </w:rPr>
        <w:t>)</w:t>
      </w:r>
      <w:r w:rsidR="00D7446B">
        <w:rPr>
          <w:sz w:val="20"/>
          <w:szCs w:val="20"/>
        </w:rPr>
        <w:t>.</w:t>
      </w:r>
    </w:p>
    <w:p w14:paraId="46B9E2F2" w14:textId="77777777" w:rsidR="00190175" w:rsidRPr="00EA551D" w:rsidRDefault="00190175" w:rsidP="00615CA7">
      <w:pPr>
        <w:jc w:val="both"/>
        <w:rPr>
          <w:color w:val="000000"/>
          <w:sz w:val="20"/>
          <w:szCs w:val="20"/>
        </w:rPr>
      </w:pPr>
    </w:p>
    <w:p w14:paraId="7027AA38" w14:textId="384E72BC" w:rsidR="00EA551D" w:rsidRDefault="0033478B" w:rsidP="00EA551D">
      <w:pPr>
        <w:jc w:val="both"/>
        <w:rPr>
          <w:b/>
          <w:sz w:val="20"/>
          <w:szCs w:val="20"/>
        </w:rPr>
      </w:pPr>
      <w:r w:rsidRPr="005F22C2">
        <w:rPr>
          <w:noProof/>
        </w:rPr>
        <w:drawing>
          <wp:inline distT="0" distB="0" distL="0" distR="0" wp14:anchorId="0FD735CC" wp14:editId="37737E7E">
            <wp:extent cx="2990850" cy="113325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99354" cy="1136477"/>
                    </a:xfrm>
                    <a:prstGeom prst="rect">
                      <a:avLst/>
                    </a:prstGeom>
                    <a:noFill/>
                    <a:ln>
                      <a:noFill/>
                    </a:ln>
                  </pic:spPr>
                </pic:pic>
              </a:graphicData>
            </a:graphic>
          </wp:inline>
        </w:drawing>
      </w:r>
    </w:p>
    <w:p w14:paraId="1BAD1FE6" w14:textId="77777777" w:rsidR="0033478B" w:rsidRDefault="0033478B" w:rsidP="00EA551D">
      <w:pPr>
        <w:jc w:val="both"/>
        <w:rPr>
          <w:b/>
          <w:sz w:val="20"/>
          <w:szCs w:val="20"/>
        </w:rPr>
      </w:pPr>
    </w:p>
    <w:p w14:paraId="06FC8A99" w14:textId="23D1361F" w:rsidR="00E13015" w:rsidRPr="00190175" w:rsidRDefault="00190175" w:rsidP="00E13015">
      <w:pPr>
        <w:jc w:val="center"/>
        <w:rPr>
          <w:rFonts w:ascii="Helvetica" w:hAnsi="Helvetica" w:cs="Helvetica"/>
          <w:b/>
          <w:sz w:val="14"/>
          <w:szCs w:val="14"/>
        </w:rPr>
      </w:pPr>
      <w:r w:rsidRPr="00190175">
        <w:rPr>
          <w:rFonts w:ascii="Helvetica" w:hAnsi="Helvetica" w:cs="Helvetica"/>
          <w:b/>
          <w:color w:val="4472C4" w:themeColor="accent1"/>
          <w:sz w:val="14"/>
          <w:szCs w:val="14"/>
        </w:rPr>
        <w:t xml:space="preserve">FIGURE </w:t>
      </w:r>
      <w:r w:rsidR="003440F2" w:rsidRPr="00190175">
        <w:rPr>
          <w:rFonts w:ascii="Helvetica" w:hAnsi="Helvetica" w:cs="Helvetica"/>
          <w:b/>
          <w:color w:val="4472C4" w:themeColor="accent1"/>
          <w:sz w:val="14"/>
          <w:szCs w:val="14"/>
        </w:rPr>
        <w:t>5.</w:t>
      </w:r>
      <w:r w:rsidR="00E13015" w:rsidRPr="00190175">
        <w:rPr>
          <w:rFonts w:ascii="Helvetica" w:hAnsi="Helvetica" w:cs="Helvetica"/>
          <w:b/>
          <w:color w:val="4472C4" w:themeColor="accent1"/>
          <w:sz w:val="14"/>
          <w:szCs w:val="14"/>
        </w:rPr>
        <w:t xml:space="preserve"> </w:t>
      </w:r>
      <w:r w:rsidR="007B08D4" w:rsidRPr="00190175">
        <w:rPr>
          <w:rFonts w:ascii="Helvetica" w:hAnsi="Helvetica" w:cs="Helvetica"/>
          <w:b/>
          <w:color w:val="000000"/>
          <w:sz w:val="14"/>
          <w:szCs w:val="14"/>
        </w:rPr>
        <w:t>Facial recognition</w:t>
      </w:r>
      <w:r w:rsidR="00E13015" w:rsidRPr="00190175">
        <w:rPr>
          <w:rFonts w:ascii="Helvetica" w:hAnsi="Helvetica" w:cs="Helvetica"/>
          <w:b/>
          <w:sz w:val="14"/>
          <w:szCs w:val="14"/>
        </w:rPr>
        <w:t xml:space="preserve"> </w:t>
      </w:r>
      <w:r w:rsidR="007B08D4" w:rsidRPr="00190175">
        <w:rPr>
          <w:rFonts w:ascii="Helvetica" w:hAnsi="Helvetica" w:cs="Helvetica"/>
          <w:b/>
          <w:sz w:val="14"/>
          <w:szCs w:val="14"/>
        </w:rPr>
        <w:t>enrolment</w:t>
      </w:r>
      <w:r w:rsidR="00E13015" w:rsidRPr="00190175">
        <w:rPr>
          <w:rFonts w:ascii="Helvetica" w:hAnsi="Helvetica" w:cs="Helvetica"/>
          <w:b/>
          <w:sz w:val="14"/>
          <w:szCs w:val="14"/>
        </w:rPr>
        <w:t xml:space="preserve"> </w:t>
      </w:r>
    </w:p>
    <w:p w14:paraId="6F51BEA9" w14:textId="77777777" w:rsidR="00615CA7" w:rsidRPr="00E13015" w:rsidRDefault="00615CA7" w:rsidP="00E13015">
      <w:pPr>
        <w:jc w:val="center"/>
        <w:rPr>
          <w:b/>
          <w:sz w:val="20"/>
          <w:szCs w:val="20"/>
        </w:rPr>
      </w:pPr>
    </w:p>
    <w:p w14:paraId="215DCBAD" w14:textId="2C5D7CCB" w:rsidR="00E13015" w:rsidRPr="00E13015" w:rsidRDefault="00E13015" w:rsidP="00E13015">
      <w:pPr>
        <w:jc w:val="center"/>
        <w:rPr>
          <w:sz w:val="20"/>
          <w:szCs w:val="20"/>
        </w:rPr>
      </w:pPr>
      <w:r w:rsidRPr="00E13015">
        <w:rPr>
          <w:noProof/>
          <w:sz w:val="20"/>
          <w:szCs w:val="20"/>
        </w:rPr>
        <w:drawing>
          <wp:inline distT="0" distB="0" distL="0" distR="0" wp14:anchorId="694E96D0" wp14:editId="5EE34B50">
            <wp:extent cx="2924175" cy="1343025"/>
            <wp:effectExtent l="0" t="0" r="9525" b="952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4175" cy="1343025"/>
                    </a:xfrm>
                    <a:prstGeom prst="rect">
                      <a:avLst/>
                    </a:prstGeom>
                    <a:noFill/>
                    <a:ln>
                      <a:noFill/>
                    </a:ln>
                  </pic:spPr>
                </pic:pic>
              </a:graphicData>
            </a:graphic>
          </wp:inline>
        </w:drawing>
      </w:r>
    </w:p>
    <w:p w14:paraId="0E0B4582" w14:textId="77777777" w:rsidR="00E13015" w:rsidRDefault="00E13015" w:rsidP="00E13015">
      <w:pPr>
        <w:jc w:val="center"/>
        <w:rPr>
          <w:b/>
          <w:color w:val="000000"/>
          <w:sz w:val="20"/>
          <w:szCs w:val="20"/>
        </w:rPr>
      </w:pPr>
    </w:p>
    <w:p w14:paraId="265B7940" w14:textId="2370630A" w:rsidR="00E13015" w:rsidRPr="00190175" w:rsidRDefault="00190175" w:rsidP="00E13015">
      <w:pPr>
        <w:jc w:val="center"/>
        <w:rPr>
          <w:rFonts w:ascii="Helvetica" w:hAnsi="Helvetica" w:cs="Helvetica"/>
          <w:b/>
          <w:color w:val="000000"/>
          <w:sz w:val="14"/>
          <w:szCs w:val="14"/>
        </w:rPr>
      </w:pPr>
      <w:r w:rsidRPr="00190175">
        <w:rPr>
          <w:rFonts w:ascii="Helvetica" w:hAnsi="Helvetica" w:cs="Helvetica"/>
          <w:b/>
          <w:color w:val="4472C4" w:themeColor="accent1"/>
          <w:sz w:val="14"/>
          <w:szCs w:val="14"/>
        </w:rPr>
        <w:t xml:space="preserve">FIGURE 6. </w:t>
      </w:r>
      <w:r w:rsidR="007B08D4" w:rsidRPr="00190175">
        <w:rPr>
          <w:rFonts w:ascii="Helvetica" w:hAnsi="Helvetica" w:cs="Helvetica"/>
          <w:b/>
          <w:color w:val="000000"/>
          <w:sz w:val="14"/>
          <w:szCs w:val="14"/>
        </w:rPr>
        <w:t>Facial recognition verification</w:t>
      </w:r>
    </w:p>
    <w:p w14:paraId="22A42424" w14:textId="77777777" w:rsidR="00E13015" w:rsidRDefault="00E13015" w:rsidP="00E13015">
      <w:pPr>
        <w:jc w:val="both"/>
        <w:rPr>
          <w:sz w:val="20"/>
          <w:szCs w:val="20"/>
        </w:rPr>
      </w:pPr>
    </w:p>
    <w:p w14:paraId="36DBF8EE" w14:textId="2B99B602" w:rsidR="006F5572" w:rsidRPr="00615CA7" w:rsidRDefault="00E13015" w:rsidP="00615CA7">
      <w:pPr>
        <w:jc w:val="both"/>
        <w:rPr>
          <w:sz w:val="20"/>
          <w:szCs w:val="20"/>
        </w:rPr>
      </w:pPr>
      <w:r w:rsidRPr="00035365">
        <w:rPr>
          <w:sz w:val="20"/>
          <w:szCs w:val="20"/>
        </w:rPr>
        <w:t xml:space="preserve">In a sample of 600 individuals, 300 of whom were registered and 300 non-registered, </w:t>
      </w:r>
      <w:r w:rsidR="000E4642" w:rsidRPr="00035365">
        <w:rPr>
          <w:sz w:val="20"/>
          <w:szCs w:val="20"/>
        </w:rPr>
        <w:t>our single-mode input/output monitoring system using face recognition obtained the following results. The 270 true positives, 30 false negatives, 48 false positives</w:t>
      </w:r>
      <w:r w:rsidR="00803CA5">
        <w:rPr>
          <w:sz w:val="20"/>
          <w:szCs w:val="20"/>
        </w:rPr>
        <w:t>,</w:t>
      </w:r>
      <w:r w:rsidR="000E4642" w:rsidRPr="00035365">
        <w:rPr>
          <w:sz w:val="20"/>
          <w:szCs w:val="20"/>
        </w:rPr>
        <w:t xml:space="preserve"> and 252 true negatives make up the following confusion matrix [7]</w:t>
      </w:r>
      <w:r w:rsidR="004F7A57">
        <w:rPr>
          <w:sz w:val="20"/>
          <w:szCs w:val="20"/>
        </w:rPr>
        <w:t>, as follows in (Table 3)</w:t>
      </w:r>
      <w:r w:rsidRPr="00035365">
        <w:rPr>
          <w:sz w:val="20"/>
          <w:szCs w:val="20"/>
        </w:rPr>
        <w:t>:</w:t>
      </w:r>
    </w:p>
    <w:p w14:paraId="2FE98094" w14:textId="77777777" w:rsidR="006F5572" w:rsidRDefault="006F5572" w:rsidP="00E13015">
      <w:pPr>
        <w:jc w:val="center"/>
        <w:rPr>
          <w:b/>
          <w:sz w:val="20"/>
          <w:szCs w:val="20"/>
        </w:rPr>
      </w:pPr>
    </w:p>
    <w:p w14:paraId="2A23DC59" w14:textId="3F9DD53B" w:rsidR="00615CA7" w:rsidRPr="00190175" w:rsidRDefault="00190175" w:rsidP="00E13015">
      <w:pPr>
        <w:jc w:val="center"/>
        <w:rPr>
          <w:rFonts w:ascii="Helvetica" w:hAnsi="Helvetica" w:cs="Helvetica"/>
          <w:b/>
          <w:color w:val="4472C4" w:themeColor="accent1"/>
          <w:sz w:val="14"/>
          <w:szCs w:val="14"/>
        </w:rPr>
      </w:pPr>
      <w:r w:rsidRPr="00190175">
        <w:rPr>
          <w:rFonts w:ascii="Helvetica" w:hAnsi="Helvetica" w:cs="Helvetica"/>
          <w:b/>
          <w:color w:val="4472C4" w:themeColor="accent1"/>
          <w:sz w:val="14"/>
          <w:szCs w:val="14"/>
        </w:rPr>
        <w:t xml:space="preserve">TABLE 3. </w:t>
      </w:r>
    </w:p>
    <w:p w14:paraId="06AE7845" w14:textId="2E0C54F4" w:rsidR="00E13015" w:rsidRPr="00190175" w:rsidRDefault="00E13015" w:rsidP="00E13015">
      <w:pPr>
        <w:jc w:val="center"/>
        <w:rPr>
          <w:rFonts w:ascii="Helvetica" w:hAnsi="Helvetica" w:cs="Helvetica"/>
          <w:b/>
          <w:sz w:val="14"/>
          <w:szCs w:val="14"/>
        </w:rPr>
      </w:pPr>
      <w:r w:rsidRPr="00190175">
        <w:rPr>
          <w:rFonts w:ascii="Helvetica" w:hAnsi="Helvetica" w:cs="Helvetica"/>
          <w:b/>
          <w:sz w:val="14"/>
          <w:szCs w:val="14"/>
        </w:rPr>
        <w:t>Individuals distributed in the Confusion Matrix</w:t>
      </w:r>
    </w:p>
    <w:tbl>
      <w:tblPr>
        <w:tblStyle w:val="PlainTable2"/>
        <w:tblW w:w="0" w:type="auto"/>
        <w:tblLook w:val="04A0" w:firstRow="1" w:lastRow="0" w:firstColumn="1" w:lastColumn="0" w:noHBand="0" w:noVBand="1"/>
      </w:tblPr>
      <w:tblGrid>
        <w:gridCol w:w="1795"/>
        <w:gridCol w:w="1620"/>
        <w:gridCol w:w="1350"/>
      </w:tblGrid>
      <w:tr w:rsidR="00E13015" w:rsidRPr="00E13015" w14:paraId="7DC85CBD" w14:textId="77777777" w:rsidTr="00803C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E48A131" w14:textId="77777777" w:rsidR="00E13015" w:rsidRPr="00E13015" w:rsidRDefault="00E13015" w:rsidP="0068602E">
            <w:pPr>
              <w:jc w:val="center"/>
              <w:rPr>
                <w:sz w:val="20"/>
                <w:szCs w:val="20"/>
              </w:rPr>
            </w:pPr>
          </w:p>
        </w:tc>
        <w:tc>
          <w:tcPr>
            <w:tcW w:w="1620" w:type="dxa"/>
            <w:hideMark/>
          </w:tcPr>
          <w:p w14:paraId="735CC27E" w14:textId="77777777" w:rsidR="00E13015" w:rsidRPr="00E13015" w:rsidRDefault="00E13015" w:rsidP="0068602E">
            <w:pPr>
              <w:jc w:val="center"/>
              <w:cnfStyle w:val="100000000000" w:firstRow="1" w:lastRow="0" w:firstColumn="0" w:lastColumn="0" w:oddVBand="0" w:evenVBand="0" w:oddHBand="0" w:evenHBand="0" w:firstRowFirstColumn="0" w:firstRowLastColumn="0" w:lastRowFirstColumn="0" w:lastRowLastColumn="0"/>
              <w:rPr>
                <w:sz w:val="20"/>
                <w:szCs w:val="20"/>
              </w:rPr>
            </w:pPr>
            <w:r w:rsidRPr="00E13015">
              <w:rPr>
                <w:sz w:val="20"/>
                <w:szCs w:val="20"/>
              </w:rPr>
              <w:t>E+</w:t>
            </w:r>
          </w:p>
        </w:tc>
        <w:tc>
          <w:tcPr>
            <w:tcW w:w="1350" w:type="dxa"/>
            <w:hideMark/>
          </w:tcPr>
          <w:p w14:paraId="489E58FA" w14:textId="77777777" w:rsidR="00E13015" w:rsidRPr="00E13015" w:rsidRDefault="00E13015" w:rsidP="0068602E">
            <w:pPr>
              <w:jc w:val="center"/>
              <w:cnfStyle w:val="100000000000" w:firstRow="1" w:lastRow="0" w:firstColumn="0" w:lastColumn="0" w:oddVBand="0" w:evenVBand="0" w:oddHBand="0" w:evenHBand="0" w:firstRowFirstColumn="0" w:firstRowLastColumn="0" w:lastRowFirstColumn="0" w:lastRowLastColumn="0"/>
              <w:rPr>
                <w:sz w:val="20"/>
                <w:szCs w:val="20"/>
                <w:u w:val="thick"/>
                <w:vertAlign w:val="superscript"/>
              </w:rPr>
            </w:pPr>
            <w:r w:rsidRPr="00E13015">
              <w:rPr>
                <w:sz w:val="20"/>
                <w:szCs w:val="20"/>
              </w:rPr>
              <w:t>E-</w:t>
            </w:r>
          </w:p>
        </w:tc>
      </w:tr>
      <w:tr w:rsidR="00E13015" w:rsidRPr="00E13015" w14:paraId="74A1EA57" w14:textId="77777777" w:rsidTr="00803C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hideMark/>
          </w:tcPr>
          <w:p w14:paraId="0A9AAA69" w14:textId="77777777" w:rsidR="00E13015" w:rsidRPr="00E13015" w:rsidRDefault="00E13015" w:rsidP="0068602E">
            <w:pPr>
              <w:jc w:val="center"/>
              <w:rPr>
                <w:sz w:val="20"/>
                <w:szCs w:val="20"/>
              </w:rPr>
            </w:pPr>
            <w:r w:rsidRPr="00E13015">
              <w:rPr>
                <w:sz w:val="20"/>
                <w:szCs w:val="20"/>
              </w:rPr>
              <w:t>S+</w:t>
            </w:r>
          </w:p>
        </w:tc>
        <w:tc>
          <w:tcPr>
            <w:tcW w:w="1620" w:type="dxa"/>
            <w:hideMark/>
          </w:tcPr>
          <w:p w14:paraId="6A883969" w14:textId="77777777" w:rsidR="00E13015" w:rsidRPr="00E13015" w:rsidRDefault="00E13015" w:rsidP="0068602E">
            <w:pPr>
              <w:jc w:val="center"/>
              <w:cnfStyle w:val="000000100000" w:firstRow="0" w:lastRow="0" w:firstColumn="0" w:lastColumn="0" w:oddVBand="0" w:evenVBand="0" w:oddHBand="1" w:evenHBand="0" w:firstRowFirstColumn="0" w:firstRowLastColumn="0" w:lastRowFirstColumn="0" w:lastRowLastColumn="0"/>
              <w:rPr>
                <w:sz w:val="20"/>
                <w:szCs w:val="20"/>
              </w:rPr>
            </w:pPr>
            <w:r w:rsidRPr="00E13015">
              <w:rPr>
                <w:sz w:val="20"/>
                <w:szCs w:val="20"/>
              </w:rPr>
              <w:t>248</w:t>
            </w:r>
          </w:p>
        </w:tc>
        <w:tc>
          <w:tcPr>
            <w:tcW w:w="1350" w:type="dxa"/>
            <w:hideMark/>
          </w:tcPr>
          <w:p w14:paraId="070F64FD" w14:textId="77777777" w:rsidR="00E13015" w:rsidRPr="00E13015" w:rsidRDefault="00E13015" w:rsidP="0068602E">
            <w:pPr>
              <w:jc w:val="center"/>
              <w:cnfStyle w:val="000000100000" w:firstRow="0" w:lastRow="0" w:firstColumn="0" w:lastColumn="0" w:oddVBand="0" w:evenVBand="0" w:oddHBand="1" w:evenHBand="0" w:firstRowFirstColumn="0" w:firstRowLastColumn="0" w:lastRowFirstColumn="0" w:lastRowLastColumn="0"/>
              <w:rPr>
                <w:sz w:val="20"/>
                <w:szCs w:val="20"/>
              </w:rPr>
            </w:pPr>
            <w:r w:rsidRPr="00E13015">
              <w:rPr>
                <w:sz w:val="20"/>
                <w:szCs w:val="20"/>
              </w:rPr>
              <w:t>1</w:t>
            </w:r>
          </w:p>
        </w:tc>
      </w:tr>
      <w:tr w:rsidR="00E13015" w:rsidRPr="00E13015" w14:paraId="377A37D6" w14:textId="77777777" w:rsidTr="00803CA5">
        <w:tc>
          <w:tcPr>
            <w:cnfStyle w:val="001000000000" w:firstRow="0" w:lastRow="0" w:firstColumn="1" w:lastColumn="0" w:oddVBand="0" w:evenVBand="0" w:oddHBand="0" w:evenHBand="0" w:firstRowFirstColumn="0" w:firstRowLastColumn="0" w:lastRowFirstColumn="0" w:lastRowLastColumn="0"/>
            <w:tcW w:w="1795" w:type="dxa"/>
            <w:hideMark/>
          </w:tcPr>
          <w:p w14:paraId="02A800CC" w14:textId="77777777" w:rsidR="00E13015" w:rsidRPr="00E13015" w:rsidRDefault="00E13015" w:rsidP="0068602E">
            <w:pPr>
              <w:jc w:val="center"/>
              <w:rPr>
                <w:sz w:val="20"/>
                <w:szCs w:val="20"/>
              </w:rPr>
            </w:pPr>
            <w:r w:rsidRPr="00E13015">
              <w:rPr>
                <w:sz w:val="20"/>
                <w:szCs w:val="20"/>
              </w:rPr>
              <w:t>S-</w:t>
            </w:r>
          </w:p>
        </w:tc>
        <w:tc>
          <w:tcPr>
            <w:tcW w:w="1620" w:type="dxa"/>
            <w:hideMark/>
          </w:tcPr>
          <w:p w14:paraId="023348E3" w14:textId="77777777" w:rsidR="00E13015" w:rsidRPr="00E13015" w:rsidRDefault="00E13015" w:rsidP="0068602E">
            <w:pPr>
              <w:jc w:val="center"/>
              <w:cnfStyle w:val="000000000000" w:firstRow="0" w:lastRow="0" w:firstColumn="0" w:lastColumn="0" w:oddVBand="0" w:evenVBand="0" w:oddHBand="0" w:evenHBand="0" w:firstRowFirstColumn="0" w:firstRowLastColumn="0" w:lastRowFirstColumn="0" w:lastRowLastColumn="0"/>
              <w:rPr>
                <w:sz w:val="20"/>
                <w:szCs w:val="20"/>
              </w:rPr>
            </w:pPr>
            <w:r w:rsidRPr="00E13015">
              <w:rPr>
                <w:sz w:val="20"/>
                <w:szCs w:val="20"/>
              </w:rPr>
              <w:t>2</w:t>
            </w:r>
          </w:p>
        </w:tc>
        <w:tc>
          <w:tcPr>
            <w:tcW w:w="1350" w:type="dxa"/>
            <w:hideMark/>
          </w:tcPr>
          <w:p w14:paraId="047FD77B" w14:textId="77777777" w:rsidR="00E13015" w:rsidRPr="00E13015" w:rsidRDefault="00E13015" w:rsidP="0068602E">
            <w:pPr>
              <w:jc w:val="center"/>
              <w:cnfStyle w:val="000000000000" w:firstRow="0" w:lastRow="0" w:firstColumn="0" w:lastColumn="0" w:oddVBand="0" w:evenVBand="0" w:oddHBand="0" w:evenHBand="0" w:firstRowFirstColumn="0" w:firstRowLastColumn="0" w:lastRowFirstColumn="0" w:lastRowLastColumn="0"/>
              <w:rPr>
                <w:sz w:val="20"/>
                <w:szCs w:val="20"/>
              </w:rPr>
            </w:pPr>
            <w:r w:rsidRPr="00E13015">
              <w:rPr>
                <w:sz w:val="20"/>
                <w:szCs w:val="20"/>
              </w:rPr>
              <w:t>249</w:t>
            </w:r>
          </w:p>
        </w:tc>
      </w:tr>
    </w:tbl>
    <w:p w14:paraId="66BCDAC1" w14:textId="77777777" w:rsidR="00E13015" w:rsidRPr="003440F2" w:rsidRDefault="00E13015" w:rsidP="00E13015">
      <w:pPr>
        <w:rPr>
          <w:sz w:val="20"/>
          <w:szCs w:val="20"/>
        </w:rPr>
      </w:pPr>
    </w:p>
    <w:p w14:paraId="4FDFE29E" w14:textId="77777777" w:rsidR="00B63DC5" w:rsidRDefault="00B63DC5" w:rsidP="00E13015">
      <w:pPr>
        <w:rPr>
          <w:sz w:val="20"/>
          <w:szCs w:val="20"/>
        </w:rPr>
      </w:pPr>
      <w:r w:rsidRPr="00B63DC5">
        <w:rPr>
          <w:sz w:val="20"/>
          <w:szCs w:val="20"/>
        </w:rPr>
        <w:t>Based on these results, we can evaluate the performance of the two systems and represent them graphically as follows:</w:t>
      </w:r>
    </w:p>
    <w:p w14:paraId="3F401331" w14:textId="33E53EF5" w:rsidR="000861A7" w:rsidRDefault="00E13015" w:rsidP="00803CA5">
      <w:pPr>
        <w:jc w:val="both"/>
        <w:rPr>
          <w:color w:val="4472C4" w:themeColor="accent1"/>
          <w:sz w:val="20"/>
          <w:szCs w:val="20"/>
        </w:rPr>
      </w:pPr>
      <w:r w:rsidRPr="00E13015">
        <w:rPr>
          <w:sz w:val="20"/>
          <w:szCs w:val="20"/>
        </w:rPr>
        <w:t xml:space="preserve">Where </w:t>
      </w:r>
      <m:oMath>
        <m:r>
          <m:rPr>
            <m:sty m:val="p"/>
          </m:rPr>
          <w:rPr>
            <w:rFonts w:ascii="Cambria Math" w:hAnsi="Cambria Math"/>
            <w:sz w:val="20"/>
            <w:szCs w:val="20"/>
          </w:rPr>
          <m:t xml:space="preserve">β=0,2; </m:t>
        </m:r>
        <m:r>
          <w:rPr>
            <w:rFonts w:ascii="Cambria Math" w:hAnsi="Cambria Math"/>
            <w:sz w:val="20"/>
            <w:szCs w:val="20"/>
          </w:rPr>
          <m:t>γ=0,1 and N=600</m:t>
        </m:r>
      </m:oMath>
      <w:r w:rsidRPr="00E13015">
        <w:rPr>
          <w:sz w:val="20"/>
          <w:szCs w:val="20"/>
        </w:rPr>
        <w:t>.</w:t>
      </w:r>
      <w:r w:rsidR="00803CA5">
        <w:rPr>
          <w:sz w:val="20"/>
          <w:szCs w:val="20"/>
        </w:rPr>
        <w:t xml:space="preserve"> </w:t>
      </w:r>
      <w:r w:rsidRPr="00E13015">
        <w:rPr>
          <w:sz w:val="20"/>
          <w:szCs w:val="20"/>
        </w:rPr>
        <w:t>Initial conditions: S(</w:t>
      </w:r>
      <m:oMath>
        <m:r>
          <w:rPr>
            <w:rFonts w:ascii="Cambria Math" w:hAnsi="Cambria Math"/>
            <w:sz w:val="20"/>
            <w:szCs w:val="20"/>
          </w:rPr>
          <m:t xml:space="preserve">0) </m:t>
        </m:r>
      </m:oMath>
      <w:r w:rsidRPr="00E13015">
        <w:rPr>
          <w:sz w:val="20"/>
          <w:szCs w:val="20"/>
        </w:rPr>
        <w:t>= 522 for face recognition</w:t>
      </w:r>
      <m:oMath>
        <m:r>
          <w:rPr>
            <w:rFonts w:ascii="Cambria Math" w:hAnsi="Cambria Math"/>
            <w:sz w:val="20"/>
            <w:szCs w:val="20"/>
          </w:rPr>
          <m:t xml:space="preserve">, </m:t>
        </m:r>
        <m:r>
          <m:rPr>
            <m:sty m:val="p"/>
          </m:rPr>
          <w:rPr>
            <w:rFonts w:ascii="Cambria Math" w:hAnsi="Cambria Math"/>
            <w:sz w:val="20"/>
            <w:szCs w:val="20"/>
          </w:rPr>
          <m:t>I</m:t>
        </m:r>
        <m:d>
          <m:dPr>
            <m:ctrlPr>
              <w:rPr>
                <w:rFonts w:ascii="Cambria Math" w:hAnsi="Cambria Math"/>
                <w:sz w:val="20"/>
                <w:szCs w:val="20"/>
                <w:lang w:val="fr-FR"/>
              </w:rPr>
            </m:ctrlPr>
          </m:dPr>
          <m:e>
            <m:r>
              <w:rPr>
                <w:rFonts w:ascii="Cambria Math" w:hAnsi="Cambria Math"/>
                <w:sz w:val="20"/>
                <w:szCs w:val="20"/>
              </w:rPr>
              <m:t>0</m:t>
            </m:r>
            <m:ctrlPr>
              <w:rPr>
                <w:rFonts w:ascii="Cambria Math" w:hAnsi="Cambria Math"/>
                <w:i/>
                <w:sz w:val="20"/>
                <w:szCs w:val="20"/>
                <w:lang w:val="fr-FR"/>
              </w:rPr>
            </m:ctrlPr>
          </m:e>
        </m:d>
        <m:r>
          <m:rPr>
            <m:sty m:val="p"/>
          </m:rPr>
          <w:rPr>
            <w:rFonts w:ascii="Cambria Math" w:hAnsi="Cambria Math"/>
            <w:sz w:val="20"/>
            <w:szCs w:val="20"/>
          </w:rPr>
          <m:t xml:space="preserve">= </m:t>
        </m:r>
        <m:r>
          <w:rPr>
            <w:rFonts w:ascii="Cambria Math" w:hAnsi="Cambria Math"/>
            <w:sz w:val="20"/>
            <w:szCs w:val="20"/>
          </w:rPr>
          <m:t xml:space="preserve">78 </m:t>
        </m:r>
      </m:oMath>
      <w:r w:rsidRPr="00E13015">
        <w:rPr>
          <w:sz w:val="20"/>
          <w:szCs w:val="20"/>
        </w:rPr>
        <w:t>for face</w:t>
      </w:r>
      <w:r w:rsidR="00803CA5">
        <w:rPr>
          <w:sz w:val="20"/>
          <w:szCs w:val="20"/>
        </w:rPr>
        <w:t xml:space="preserve"> </w:t>
      </w:r>
      <w:r w:rsidRPr="00E13015">
        <w:rPr>
          <w:sz w:val="20"/>
          <w:szCs w:val="20"/>
        </w:rPr>
        <w:t>recognition, R(</w:t>
      </w:r>
      <m:oMath>
        <m:r>
          <w:rPr>
            <w:rFonts w:ascii="Cambria Math" w:hAnsi="Cambria Math"/>
            <w:sz w:val="20"/>
            <w:szCs w:val="20"/>
          </w:rPr>
          <m:t>0)</m:t>
        </m:r>
      </m:oMath>
      <w:r w:rsidRPr="00E13015">
        <w:rPr>
          <w:sz w:val="20"/>
          <w:szCs w:val="20"/>
        </w:rPr>
        <w:t>= 0 for both systems.</w:t>
      </w:r>
      <w:r w:rsidR="00803CA5">
        <w:rPr>
          <w:sz w:val="20"/>
          <w:szCs w:val="20"/>
        </w:rPr>
        <w:t xml:space="preserve"> </w:t>
      </w:r>
      <w:r w:rsidRPr="00E13015">
        <w:rPr>
          <w:sz w:val="20"/>
          <w:szCs w:val="20"/>
        </w:rPr>
        <w:t>To find : S(</w:t>
      </w:r>
      <m:oMath>
        <m:r>
          <w:rPr>
            <w:rFonts w:ascii="Cambria Math" w:hAnsi="Cambria Math"/>
            <w:sz w:val="20"/>
            <w:szCs w:val="20"/>
          </w:rPr>
          <m:t xml:space="preserve">t) </m:t>
        </m:r>
      </m:oMath>
      <w:r w:rsidRPr="00E13015">
        <w:rPr>
          <w:sz w:val="20"/>
          <w:szCs w:val="20"/>
        </w:rPr>
        <w:t xml:space="preserve">= ? </w:t>
      </w:r>
      <m:oMath>
        <m:r>
          <w:rPr>
            <w:rFonts w:ascii="Cambria Math" w:hAnsi="Cambria Math"/>
            <w:sz w:val="20"/>
            <w:szCs w:val="20"/>
          </w:rPr>
          <m:t xml:space="preserve">, </m:t>
        </m:r>
        <m:r>
          <m:rPr>
            <m:sty m:val="p"/>
          </m:rPr>
          <w:rPr>
            <w:rFonts w:ascii="Cambria Math" w:hAnsi="Cambria Math"/>
            <w:sz w:val="20"/>
            <w:szCs w:val="20"/>
          </w:rPr>
          <m:t>I</m:t>
        </m:r>
        <m:d>
          <m:dPr>
            <m:ctrlPr>
              <w:rPr>
                <w:rFonts w:ascii="Cambria Math" w:hAnsi="Cambria Math"/>
                <w:sz w:val="20"/>
                <w:szCs w:val="20"/>
              </w:rPr>
            </m:ctrlPr>
          </m:dPr>
          <m:e>
            <m:r>
              <w:rPr>
                <w:rFonts w:ascii="Cambria Math" w:hAnsi="Cambria Math"/>
                <w:sz w:val="20"/>
                <w:szCs w:val="20"/>
              </w:rPr>
              <m:t>t</m:t>
            </m:r>
            <m:ctrlPr>
              <w:rPr>
                <w:rFonts w:ascii="Cambria Math" w:hAnsi="Cambria Math"/>
                <w:i/>
                <w:sz w:val="20"/>
                <w:szCs w:val="20"/>
              </w:rPr>
            </m:ctrlPr>
          </m:e>
        </m:d>
        <m:r>
          <m:rPr>
            <m:sty m:val="p"/>
          </m:rPr>
          <w:rPr>
            <w:rFonts w:ascii="Cambria Math" w:hAnsi="Cambria Math"/>
            <w:sz w:val="20"/>
            <w:szCs w:val="20"/>
          </w:rPr>
          <m:t xml:space="preserve">= </m:t>
        </m:r>
        <m:r>
          <w:rPr>
            <w:rFonts w:ascii="Cambria Math" w:hAnsi="Cambria Math"/>
            <w:sz w:val="20"/>
            <w:szCs w:val="20"/>
          </w:rPr>
          <m:t>?</m:t>
        </m:r>
      </m:oMath>
      <w:r w:rsidRPr="00E13015">
        <w:rPr>
          <w:sz w:val="20"/>
          <w:szCs w:val="20"/>
        </w:rPr>
        <w:t>, R(</w:t>
      </w:r>
      <m:oMath>
        <m:r>
          <w:rPr>
            <w:rFonts w:ascii="Cambria Math" w:hAnsi="Cambria Math"/>
            <w:sz w:val="20"/>
            <w:szCs w:val="20"/>
          </w:rPr>
          <m:t>t)</m:t>
        </m:r>
      </m:oMath>
      <w:r w:rsidRPr="00E13015">
        <w:rPr>
          <w:sz w:val="20"/>
          <w:szCs w:val="20"/>
        </w:rPr>
        <w:t>= ? (for t&lt;217 days).</w:t>
      </w:r>
      <w:r w:rsidR="00803CA5">
        <w:rPr>
          <w:sz w:val="20"/>
          <w:szCs w:val="20"/>
        </w:rPr>
        <w:t xml:space="preserve"> </w:t>
      </w:r>
      <w:r w:rsidRPr="00E13015">
        <w:rPr>
          <w:sz w:val="20"/>
          <w:szCs w:val="20"/>
        </w:rPr>
        <w:t xml:space="preserve">Given </w:t>
      </w:r>
      <m:oMath>
        <m:r>
          <m:rPr>
            <m:sty m:val="p"/>
          </m:rPr>
          <w:rPr>
            <w:rFonts w:ascii="Cambria Math" w:hAnsi="Cambria Math"/>
            <w:sz w:val="20"/>
            <w:szCs w:val="20"/>
          </w:rPr>
          <m:t xml:space="preserve">β=0,2 and </m:t>
        </m:r>
        <m:r>
          <w:rPr>
            <w:rFonts w:ascii="Cambria Math" w:hAnsi="Cambria Math"/>
            <w:sz w:val="20"/>
            <w:szCs w:val="20"/>
          </w:rPr>
          <m:t>γ=0,1</m:t>
        </m:r>
      </m:oMath>
      <w:r w:rsidRPr="00E13015">
        <w:rPr>
          <w:sz w:val="20"/>
          <w:szCs w:val="20"/>
        </w:rPr>
        <w:t xml:space="preserve"> ; </w:t>
      </w:r>
      <m:oMath>
        <m:sSub>
          <m:sSubPr>
            <m:ctrlPr>
              <w:rPr>
                <w:rFonts w:ascii="Cambria Math" w:hAnsi="Cambria Math"/>
                <w:sz w:val="20"/>
                <w:szCs w:val="20"/>
              </w:rPr>
            </m:ctrlPr>
          </m:sSubPr>
          <m:e>
            <m:r>
              <w:rPr>
                <w:rFonts w:ascii="Cambria Math" w:hAnsi="Cambria Math"/>
                <w:sz w:val="20"/>
                <w:szCs w:val="20"/>
              </w:rPr>
              <m:t>R</m:t>
            </m:r>
          </m:e>
          <m:sub>
            <m:r>
              <w:rPr>
                <w:rFonts w:ascii="Cambria Math" w:hAnsi="Cambria Math"/>
                <w:sz w:val="20"/>
                <w:szCs w:val="20"/>
              </w:rPr>
              <m:t>0</m:t>
            </m:r>
          </m:sub>
        </m:sSub>
        <m: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β</m:t>
            </m:r>
          </m:num>
          <m:den>
            <m:r>
              <w:rPr>
                <w:rFonts w:ascii="Cambria Math" w:hAnsi="Cambria Math"/>
                <w:sz w:val="20"/>
                <w:szCs w:val="20"/>
              </w:rPr>
              <m:t>γ</m:t>
            </m:r>
          </m:den>
        </m:f>
        <m: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0,2</m:t>
            </m:r>
          </m:num>
          <m:den>
            <m:r>
              <w:rPr>
                <w:rFonts w:ascii="Cambria Math" w:hAnsi="Cambria Math"/>
                <w:sz w:val="20"/>
                <w:szCs w:val="20"/>
              </w:rPr>
              <m:t>0,1</m:t>
            </m:r>
          </m:den>
        </m:f>
        <m:r>
          <w:rPr>
            <w:rFonts w:ascii="Cambria Math" w:hAnsi="Cambria Math"/>
            <w:sz w:val="20"/>
            <w:szCs w:val="20"/>
          </w:rPr>
          <m:t>=2&gt;1,</m:t>
        </m:r>
      </m:oMath>
      <w:r w:rsidR="00132128">
        <w:rPr>
          <w:sz w:val="20"/>
          <w:szCs w:val="20"/>
        </w:rPr>
        <w:t xml:space="preserve"> we obtain the result of the SIR model using facial recognition as follows in (</w:t>
      </w:r>
      <w:r w:rsidR="00190175" w:rsidRPr="00190175">
        <w:rPr>
          <w:color w:val="4472C4" w:themeColor="accent1"/>
          <w:sz w:val="20"/>
          <w:szCs w:val="20"/>
        </w:rPr>
        <w:t>TABLE 4)</w:t>
      </w:r>
      <w:r w:rsidR="00803CA5">
        <w:rPr>
          <w:color w:val="4472C4" w:themeColor="accent1"/>
          <w:sz w:val="20"/>
          <w:szCs w:val="20"/>
        </w:rPr>
        <w:t>.</w:t>
      </w:r>
    </w:p>
    <w:p w14:paraId="17CDC895" w14:textId="77777777" w:rsidR="00803CA5" w:rsidRDefault="00803CA5" w:rsidP="00803CA5">
      <w:pPr>
        <w:jc w:val="both"/>
        <w:rPr>
          <w:b/>
          <w:sz w:val="20"/>
          <w:szCs w:val="20"/>
        </w:rPr>
      </w:pPr>
    </w:p>
    <w:p w14:paraId="0F886C4D" w14:textId="7FAF8702" w:rsidR="00190175" w:rsidRDefault="00190175" w:rsidP="00044326">
      <w:pPr>
        <w:rPr>
          <w:b/>
          <w:sz w:val="20"/>
          <w:szCs w:val="20"/>
        </w:rPr>
      </w:pPr>
    </w:p>
    <w:p w14:paraId="0BDB4B0B" w14:textId="77777777" w:rsidR="00190175" w:rsidRDefault="00190175" w:rsidP="00044326">
      <w:pPr>
        <w:rPr>
          <w:b/>
          <w:sz w:val="20"/>
          <w:szCs w:val="20"/>
        </w:rPr>
      </w:pPr>
    </w:p>
    <w:p w14:paraId="561FE315" w14:textId="77777777" w:rsidR="00803CA5" w:rsidRDefault="00803CA5" w:rsidP="00044326">
      <w:pPr>
        <w:rPr>
          <w:b/>
          <w:sz w:val="20"/>
          <w:szCs w:val="20"/>
        </w:rPr>
      </w:pPr>
    </w:p>
    <w:p w14:paraId="333632A0" w14:textId="34BAD05C" w:rsidR="00615CA7" w:rsidRPr="00190175" w:rsidRDefault="00190175" w:rsidP="00E13015">
      <w:pPr>
        <w:jc w:val="center"/>
        <w:rPr>
          <w:rFonts w:ascii="Helvetica" w:hAnsi="Helvetica" w:cs="Helvetica"/>
          <w:b/>
          <w:color w:val="4472C4" w:themeColor="accent1"/>
          <w:sz w:val="14"/>
          <w:szCs w:val="14"/>
        </w:rPr>
      </w:pPr>
      <w:r w:rsidRPr="00190175">
        <w:rPr>
          <w:rFonts w:ascii="Helvetica" w:hAnsi="Helvetica" w:cs="Helvetica"/>
          <w:b/>
          <w:color w:val="4472C4" w:themeColor="accent1"/>
          <w:sz w:val="14"/>
          <w:szCs w:val="14"/>
        </w:rPr>
        <w:lastRenderedPageBreak/>
        <w:t xml:space="preserve">TABLE 4 </w:t>
      </w:r>
    </w:p>
    <w:p w14:paraId="7836EF39" w14:textId="2EE8C765" w:rsidR="00E13015" w:rsidRPr="00190175" w:rsidRDefault="00E13015" w:rsidP="00E13015">
      <w:pPr>
        <w:jc w:val="center"/>
        <w:rPr>
          <w:rFonts w:ascii="Helvetica" w:hAnsi="Helvetica" w:cs="Helvetica"/>
          <w:b/>
          <w:sz w:val="14"/>
          <w:szCs w:val="14"/>
        </w:rPr>
      </w:pPr>
      <w:r w:rsidRPr="00190175">
        <w:rPr>
          <w:rFonts w:ascii="Helvetica" w:hAnsi="Helvetica" w:cs="Helvetica"/>
          <w:b/>
          <w:sz w:val="14"/>
          <w:szCs w:val="14"/>
        </w:rPr>
        <w:t>Result of the SIR model using facial recognition</w:t>
      </w:r>
    </w:p>
    <w:p w14:paraId="12091BF6" w14:textId="77777777" w:rsidR="00E13015" w:rsidRPr="00E13015" w:rsidRDefault="00E13015" w:rsidP="00E13015">
      <w:pPr>
        <w:jc w:val="both"/>
        <w:rPr>
          <w:b/>
          <w:sz w:val="20"/>
          <w:szCs w:val="20"/>
        </w:rPr>
      </w:pPr>
    </w:p>
    <w:tbl>
      <w:tblPr>
        <w:tblStyle w:val="PlainTable2"/>
        <w:tblW w:w="3953" w:type="dxa"/>
        <w:jc w:val="center"/>
        <w:tblLook w:val="04A0" w:firstRow="1" w:lastRow="0" w:firstColumn="1" w:lastColumn="0" w:noHBand="0" w:noVBand="1"/>
      </w:tblPr>
      <w:tblGrid>
        <w:gridCol w:w="568"/>
        <w:gridCol w:w="866"/>
        <w:gridCol w:w="771"/>
        <w:gridCol w:w="766"/>
        <w:gridCol w:w="982"/>
      </w:tblGrid>
      <w:tr w:rsidR="00E13015" w:rsidRPr="00587082" w14:paraId="7DA272E1" w14:textId="77777777" w:rsidTr="00803CA5">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6489C324" w14:textId="77777777" w:rsidR="00E13015" w:rsidRPr="00587082" w:rsidRDefault="00E13015" w:rsidP="0068602E">
            <w:pPr>
              <w:jc w:val="center"/>
              <w:rPr>
                <w:b w:val="0"/>
                <w:bCs w:val="0"/>
                <w:color w:val="000000"/>
                <w:sz w:val="20"/>
                <w:szCs w:val="20"/>
              </w:rPr>
            </w:pPr>
            <w:r w:rsidRPr="00587082">
              <w:rPr>
                <w:color w:val="000000"/>
                <w:sz w:val="20"/>
                <w:szCs w:val="20"/>
              </w:rPr>
              <w:t>ti</w:t>
            </w:r>
          </w:p>
        </w:tc>
        <w:tc>
          <w:tcPr>
            <w:tcW w:w="866" w:type="dxa"/>
            <w:noWrap/>
            <w:hideMark/>
          </w:tcPr>
          <w:p w14:paraId="14102590" w14:textId="77777777" w:rsidR="00E13015" w:rsidRPr="00587082" w:rsidRDefault="00E13015" w:rsidP="0068602E">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587082">
              <w:rPr>
                <w:color w:val="000000"/>
                <w:sz w:val="20"/>
                <w:szCs w:val="20"/>
              </w:rPr>
              <w:t>S(ti)</w:t>
            </w:r>
          </w:p>
        </w:tc>
        <w:tc>
          <w:tcPr>
            <w:tcW w:w="771" w:type="dxa"/>
            <w:noWrap/>
            <w:hideMark/>
          </w:tcPr>
          <w:p w14:paraId="4A7DB711" w14:textId="77777777" w:rsidR="00E13015" w:rsidRPr="00587082" w:rsidRDefault="00E13015" w:rsidP="0068602E">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587082">
              <w:rPr>
                <w:color w:val="000000"/>
                <w:sz w:val="20"/>
                <w:szCs w:val="20"/>
              </w:rPr>
              <w:t>I(ti)</w:t>
            </w:r>
          </w:p>
        </w:tc>
        <w:tc>
          <w:tcPr>
            <w:tcW w:w="766" w:type="dxa"/>
            <w:noWrap/>
            <w:hideMark/>
          </w:tcPr>
          <w:p w14:paraId="53E4D207" w14:textId="77777777" w:rsidR="00E13015" w:rsidRPr="00587082" w:rsidRDefault="00E13015" w:rsidP="0068602E">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587082">
              <w:rPr>
                <w:color w:val="000000"/>
                <w:sz w:val="20"/>
                <w:szCs w:val="20"/>
              </w:rPr>
              <w:t>R(ti)</w:t>
            </w:r>
          </w:p>
        </w:tc>
        <w:tc>
          <w:tcPr>
            <w:tcW w:w="982" w:type="dxa"/>
            <w:noWrap/>
            <w:hideMark/>
          </w:tcPr>
          <w:p w14:paraId="0C5A41FE" w14:textId="77777777" w:rsidR="00E13015" w:rsidRPr="00587082" w:rsidRDefault="00E13015" w:rsidP="0068602E">
            <w:pPr>
              <w:jc w:val="center"/>
              <w:cnfStyle w:val="100000000000" w:firstRow="1" w:lastRow="0" w:firstColumn="0" w:lastColumn="0" w:oddVBand="0" w:evenVBand="0" w:oddHBand="0" w:evenHBand="0" w:firstRowFirstColumn="0" w:firstRowLastColumn="0" w:lastRowFirstColumn="0" w:lastRowLastColumn="0"/>
              <w:rPr>
                <w:b w:val="0"/>
                <w:bCs w:val="0"/>
                <w:color w:val="000000"/>
                <w:sz w:val="20"/>
                <w:szCs w:val="20"/>
              </w:rPr>
            </w:pPr>
            <w:r w:rsidRPr="00587082">
              <w:rPr>
                <w:color w:val="000000"/>
                <w:sz w:val="20"/>
                <w:szCs w:val="20"/>
              </w:rPr>
              <w:t>S+I+R</w:t>
            </w:r>
          </w:p>
        </w:tc>
      </w:tr>
      <w:tr w:rsidR="00E13015" w:rsidRPr="00587082" w14:paraId="7CA83760"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5C1E1820" w14:textId="77777777" w:rsidR="00E13015" w:rsidRPr="00587082" w:rsidRDefault="00E13015" w:rsidP="0068602E">
            <w:pPr>
              <w:jc w:val="center"/>
              <w:rPr>
                <w:color w:val="000000"/>
                <w:sz w:val="20"/>
                <w:szCs w:val="20"/>
              </w:rPr>
            </w:pPr>
            <w:r w:rsidRPr="00587082">
              <w:rPr>
                <w:color w:val="000000"/>
                <w:sz w:val="20"/>
                <w:szCs w:val="20"/>
              </w:rPr>
              <w:t>0</w:t>
            </w:r>
          </w:p>
        </w:tc>
        <w:tc>
          <w:tcPr>
            <w:tcW w:w="866" w:type="dxa"/>
            <w:noWrap/>
            <w:hideMark/>
          </w:tcPr>
          <w:p w14:paraId="09905D2B"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522</w:t>
            </w:r>
          </w:p>
        </w:tc>
        <w:tc>
          <w:tcPr>
            <w:tcW w:w="771" w:type="dxa"/>
            <w:noWrap/>
            <w:hideMark/>
          </w:tcPr>
          <w:p w14:paraId="0252F06C"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78</w:t>
            </w:r>
          </w:p>
        </w:tc>
        <w:tc>
          <w:tcPr>
            <w:tcW w:w="766" w:type="dxa"/>
            <w:noWrap/>
            <w:hideMark/>
          </w:tcPr>
          <w:p w14:paraId="42DE22BF"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0</w:t>
            </w:r>
          </w:p>
        </w:tc>
        <w:tc>
          <w:tcPr>
            <w:tcW w:w="982" w:type="dxa"/>
            <w:noWrap/>
            <w:hideMark/>
          </w:tcPr>
          <w:p w14:paraId="5EE7C61D"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64EF7868"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5C614CD8" w14:textId="77777777" w:rsidR="00E13015" w:rsidRPr="00587082" w:rsidRDefault="00E13015" w:rsidP="0068602E">
            <w:pPr>
              <w:jc w:val="center"/>
              <w:rPr>
                <w:color w:val="000000"/>
                <w:sz w:val="20"/>
                <w:szCs w:val="20"/>
              </w:rPr>
            </w:pPr>
            <w:r w:rsidRPr="00587082">
              <w:rPr>
                <w:color w:val="000000"/>
                <w:sz w:val="20"/>
                <w:szCs w:val="20"/>
              </w:rPr>
              <w:t>1</w:t>
            </w:r>
          </w:p>
        </w:tc>
        <w:tc>
          <w:tcPr>
            <w:tcW w:w="866" w:type="dxa"/>
            <w:noWrap/>
            <w:hideMark/>
          </w:tcPr>
          <w:p w14:paraId="1BCDD4C3" w14:textId="0143C66A"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508</w:t>
            </w:r>
            <w:r w:rsidR="00803CA5">
              <w:rPr>
                <w:color w:val="000000"/>
                <w:sz w:val="20"/>
                <w:szCs w:val="20"/>
              </w:rPr>
              <w:t>.</w:t>
            </w:r>
            <w:r w:rsidRPr="00587082">
              <w:rPr>
                <w:color w:val="000000"/>
                <w:sz w:val="20"/>
                <w:szCs w:val="20"/>
              </w:rPr>
              <w:t>428</w:t>
            </w:r>
          </w:p>
        </w:tc>
        <w:tc>
          <w:tcPr>
            <w:tcW w:w="771" w:type="dxa"/>
            <w:noWrap/>
            <w:hideMark/>
          </w:tcPr>
          <w:p w14:paraId="4267EB98" w14:textId="68EB81EE"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83</w:t>
            </w:r>
            <w:r w:rsidR="00803CA5">
              <w:rPr>
                <w:color w:val="000000"/>
                <w:sz w:val="20"/>
                <w:szCs w:val="20"/>
              </w:rPr>
              <w:t>.</w:t>
            </w:r>
            <w:r w:rsidRPr="00587082">
              <w:rPr>
                <w:color w:val="000000"/>
                <w:sz w:val="20"/>
                <w:szCs w:val="20"/>
              </w:rPr>
              <w:t>77</w:t>
            </w:r>
          </w:p>
        </w:tc>
        <w:tc>
          <w:tcPr>
            <w:tcW w:w="766" w:type="dxa"/>
            <w:noWrap/>
            <w:hideMark/>
          </w:tcPr>
          <w:p w14:paraId="27C60D3F" w14:textId="65B0C5FB"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7</w:t>
            </w:r>
            <w:r w:rsidR="00803CA5">
              <w:rPr>
                <w:color w:val="000000"/>
                <w:sz w:val="20"/>
                <w:szCs w:val="20"/>
              </w:rPr>
              <w:t>.</w:t>
            </w:r>
            <w:r w:rsidRPr="00587082">
              <w:rPr>
                <w:color w:val="000000"/>
                <w:sz w:val="20"/>
                <w:szCs w:val="20"/>
              </w:rPr>
              <w:t>80</w:t>
            </w:r>
          </w:p>
        </w:tc>
        <w:tc>
          <w:tcPr>
            <w:tcW w:w="982" w:type="dxa"/>
            <w:noWrap/>
            <w:hideMark/>
          </w:tcPr>
          <w:p w14:paraId="73F6FA5B"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6018B52E"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51EB17A7" w14:textId="77777777" w:rsidR="00E13015" w:rsidRPr="00587082" w:rsidRDefault="00E13015" w:rsidP="0068602E">
            <w:pPr>
              <w:jc w:val="center"/>
              <w:rPr>
                <w:color w:val="000000"/>
                <w:sz w:val="20"/>
                <w:szCs w:val="20"/>
              </w:rPr>
            </w:pPr>
            <w:r w:rsidRPr="00587082">
              <w:rPr>
                <w:color w:val="000000"/>
                <w:sz w:val="20"/>
                <w:szCs w:val="20"/>
              </w:rPr>
              <w:t>2</w:t>
            </w:r>
          </w:p>
        </w:tc>
        <w:tc>
          <w:tcPr>
            <w:tcW w:w="866" w:type="dxa"/>
            <w:noWrap/>
            <w:hideMark/>
          </w:tcPr>
          <w:p w14:paraId="42F754C2" w14:textId="71AA482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494</w:t>
            </w:r>
            <w:r w:rsidR="00803CA5">
              <w:rPr>
                <w:color w:val="000000"/>
                <w:sz w:val="20"/>
                <w:szCs w:val="20"/>
              </w:rPr>
              <w:t>.</w:t>
            </w:r>
            <w:r w:rsidRPr="00587082">
              <w:rPr>
                <w:color w:val="000000"/>
                <w:sz w:val="20"/>
                <w:szCs w:val="20"/>
              </w:rPr>
              <w:t>23</w:t>
            </w:r>
          </w:p>
        </w:tc>
        <w:tc>
          <w:tcPr>
            <w:tcW w:w="771" w:type="dxa"/>
            <w:noWrap/>
            <w:hideMark/>
          </w:tcPr>
          <w:p w14:paraId="257B7051" w14:textId="32552085"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89</w:t>
            </w:r>
            <w:r w:rsidR="00803CA5">
              <w:rPr>
                <w:color w:val="000000"/>
                <w:sz w:val="20"/>
                <w:szCs w:val="20"/>
              </w:rPr>
              <w:t>.</w:t>
            </w:r>
            <w:r w:rsidRPr="00587082">
              <w:rPr>
                <w:color w:val="000000"/>
                <w:sz w:val="20"/>
                <w:szCs w:val="20"/>
              </w:rPr>
              <w:t>59</w:t>
            </w:r>
          </w:p>
        </w:tc>
        <w:tc>
          <w:tcPr>
            <w:tcW w:w="766" w:type="dxa"/>
            <w:noWrap/>
            <w:hideMark/>
          </w:tcPr>
          <w:p w14:paraId="0B90A51A" w14:textId="4EA77B95"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6</w:t>
            </w:r>
            <w:r w:rsidR="00803CA5">
              <w:rPr>
                <w:color w:val="000000"/>
                <w:sz w:val="20"/>
                <w:szCs w:val="20"/>
              </w:rPr>
              <w:t>.</w:t>
            </w:r>
            <w:r w:rsidRPr="00587082">
              <w:rPr>
                <w:color w:val="000000"/>
                <w:sz w:val="20"/>
                <w:szCs w:val="20"/>
              </w:rPr>
              <w:t>18</w:t>
            </w:r>
          </w:p>
        </w:tc>
        <w:tc>
          <w:tcPr>
            <w:tcW w:w="982" w:type="dxa"/>
            <w:noWrap/>
            <w:hideMark/>
          </w:tcPr>
          <w:p w14:paraId="471A8979"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5F4F443A"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2EEB97D4" w14:textId="77777777" w:rsidR="00E13015" w:rsidRPr="00587082" w:rsidRDefault="00E13015" w:rsidP="0068602E">
            <w:pPr>
              <w:jc w:val="center"/>
              <w:rPr>
                <w:color w:val="000000"/>
                <w:sz w:val="20"/>
                <w:szCs w:val="20"/>
              </w:rPr>
            </w:pPr>
            <w:r w:rsidRPr="00587082">
              <w:rPr>
                <w:color w:val="000000"/>
                <w:sz w:val="20"/>
                <w:szCs w:val="20"/>
              </w:rPr>
              <w:t>3</w:t>
            </w:r>
          </w:p>
        </w:tc>
        <w:tc>
          <w:tcPr>
            <w:tcW w:w="866" w:type="dxa"/>
            <w:noWrap/>
            <w:hideMark/>
          </w:tcPr>
          <w:p w14:paraId="1F2C6BFF" w14:textId="67F13FFC"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479</w:t>
            </w:r>
            <w:r w:rsidR="00803CA5">
              <w:rPr>
                <w:color w:val="000000"/>
                <w:sz w:val="20"/>
                <w:szCs w:val="20"/>
              </w:rPr>
              <w:t>.</w:t>
            </w:r>
            <w:r w:rsidRPr="00587082">
              <w:rPr>
                <w:color w:val="000000"/>
                <w:sz w:val="20"/>
                <w:szCs w:val="20"/>
              </w:rPr>
              <w:t>47</w:t>
            </w:r>
          </w:p>
        </w:tc>
        <w:tc>
          <w:tcPr>
            <w:tcW w:w="771" w:type="dxa"/>
            <w:noWrap/>
            <w:hideMark/>
          </w:tcPr>
          <w:p w14:paraId="0637D029" w14:textId="0D7E421C"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95</w:t>
            </w:r>
            <w:r w:rsidR="00803CA5">
              <w:rPr>
                <w:color w:val="000000"/>
                <w:sz w:val="20"/>
                <w:szCs w:val="20"/>
              </w:rPr>
              <w:t>.</w:t>
            </w:r>
            <w:r w:rsidRPr="00587082">
              <w:rPr>
                <w:color w:val="000000"/>
                <w:sz w:val="20"/>
                <w:szCs w:val="20"/>
              </w:rPr>
              <w:t>39</w:t>
            </w:r>
          </w:p>
        </w:tc>
        <w:tc>
          <w:tcPr>
            <w:tcW w:w="766" w:type="dxa"/>
            <w:noWrap/>
            <w:hideMark/>
          </w:tcPr>
          <w:p w14:paraId="2639630D" w14:textId="5E826A68"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25</w:t>
            </w:r>
            <w:r w:rsidR="00803CA5">
              <w:rPr>
                <w:color w:val="000000"/>
                <w:sz w:val="20"/>
                <w:szCs w:val="20"/>
              </w:rPr>
              <w:t>.</w:t>
            </w:r>
            <w:r w:rsidRPr="00587082">
              <w:rPr>
                <w:color w:val="000000"/>
                <w:sz w:val="20"/>
                <w:szCs w:val="20"/>
              </w:rPr>
              <w:t>14</w:t>
            </w:r>
          </w:p>
        </w:tc>
        <w:tc>
          <w:tcPr>
            <w:tcW w:w="982" w:type="dxa"/>
            <w:noWrap/>
            <w:hideMark/>
          </w:tcPr>
          <w:p w14:paraId="0299BF5F"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66A76B02"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7EF93F0F" w14:textId="77777777" w:rsidR="00E13015" w:rsidRPr="00587082" w:rsidRDefault="00E13015" w:rsidP="0068602E">
            <w:pPr>
              <w:jc w:val="center"/>
              <w:rPr>
                <w:color w:val="000000"/>
                <w:sz w:val="20"/>
                <w:szCs w:val="20"/>
              </w:rPr>
            </w:pPr>
            <w:r w:rsidRPr="00587082">
              <w:rPr>
                <w:color w:val="000000"/>
                <w:sz w:val="20"/>
                <w:szCs w:val="20"/>
              </w:rPr>
              <w:t>4</w:t>
            </w:r>
          </w:p>
        </w:tc>
        <w:tc>
          <w:tcPr>
            <w:tcW w:w="866" w:type="dxa"/>
            <w:noWrap/>
            <w:hideMark/>
          </w:tcPr>
          <w:p w14:paraId="3AF51910" w14:textId="3A217779"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464</w:t>
            </w:r>
            <w:r w:rsidR="00803CA5">
              <w:rPr>
                <w:color w:val="000000"/>
                <w:sz w:val="20"/>
                <w:szCs w:val="20"/>
              </w:rPr>
              <w:t>.</w:t>
            </w:r>
            <w:r w:rsidRPr="00587082">
              <w:rPr>
                <w:color w:val="000000"/>
                <w:sz w:val="20"/>
                <w:szCs w:val="20"/>
              </w:rPr>
              <w:t>22</w:t>
            </w:r>
          </w:p>
        </w:tc>
        <w:tc>
          <w:tcPr>
            <w:tcW w:w="771" w:type="dxa"/>
            <w:noWrap/>
            <w:hideMark/>
          </w:tcPr>
          <w:p w14:paraId="67CF42F7" w14:textId="7DF202AE"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01</w:t>
            </w:r>
            <w:r w:rsidR="00803CA5">
              <w:rPr>
                <w:color w:val="000000"/>
                <w:sz w:val="20"/>
                <w:szCs w:val="20"/>
              </w:rPr>
              <w:t>.</w:t>
            </w:r>
            <w:r w:rsidRPr="00587082">
              <w:rPr>
                <w:color w:val="000000"/>
                <w:sz w:val="20"/>
                <w:szCs w:val="20"/>
              </w:rPr>
              <w:t>10</w:t>
            </w:r>
          </w:p>
        </w:tc>
        <w:tc>
          <w:tcPr>
            <w:tcW w:w="766" w:type="dxa"/>
            <w:noWrap/>
            <w:hideMark/>
          </w:tcPr>
          <w:p w14:paraId="1548FADD" w14:textId="43126A79"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34</w:t>
            </w:r>
            <w:r w:rsidR="00803CA5">
              <w:rPr>
                <w:color w:val="000000"/>
                <w:sz w:val="20"/>
                <w:szCs w:val="20"/>
              </w:rPr>
              <w:t>.</w:t>
            </w:r>
            <w:r w:rsidRPr="00587082">
              <w:rPr>
                <w:color w:val="000000"/>
                <w:sz w:val="20"/>
                <w:szCs w:val="20"/>
              </w:rPr>
              <w:t>68</w:t>
            </w:r>
          </w:p>
        </w:tc>
        <w:tc>
          <w:tcPr>
            <w:tcW w:w="982" w:type="dxa"/>
            <w:noWrap/>
            <w:hideMark/>
          </w:tcPr>
          <w:p w14:paraId="2BCCB0CD"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27B0BBEA"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3FC110F4" w14:textId="77777777" w:rsidR="00E13015" w:rsidRPr="00587082" w:rsidRDefault="00E13015" w:rsidP="0068602E">
            <w:pPr>
              <w:jc w:val="center"/>
              <w:rPr>
                <w:color w:val="000000"/>
                <w:sz w:val="20"/>
                <w:szCs w:val="20"/>
              </w:rPr>
            </w:pPr>
            <w:r w:rsidRPr="00587082">
              <w:rPr>
                <w:color w:val="000000"/>
                <w:sz w:val="20"/>
                <w:szCs w:val="20"/>
              </w:rPr>
              <w:t>5</w:t>
            </w:r>
          </w:p>
        </w:tc>
        <w:tc>
          <w:tcPr>
            <w:tcW w:w="866" w:type="dxa"/>
            <w:noWrap/>
            <w:hideMark/>
          </w:tcPr>
          <w:p w14:paraId="6CB449B0" w14:textId="2E493EE2"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448</w:t>
            </w:r>
            <w:r w:rsidR="00803CA5">
              <w:rPr>
                <w:color w:val="000000"/>
                <w:sz w:val="20"/>
                <w:szCs w:val="20"/>
              </w:rPr>
              <w:t>.</w:t>
            </w:r>
            <w:r w:rsidRPr="00587082">
              <w:rPr>
                <w:color w:val="000000"/>
                <w:sz w:val="20"/>
                <w:szCs w:val="20"/>
              </w:rPr>
              <w:t>58</w:t>
            </w:r>
          </w:p>
        </w:tc>
        <w:tc>
          <w:tcPr>
            <w:tcW w:w="771" w:type="dxa"/>
            <w:noWrap/>
            <w:hideMark/>
          </w:tcPr>
          <w:p w14:paraId="5B7BD81A" w14:textId="53C6146C"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106</w:t>
            </w:r>
            <w:r w:rsidR="00803CA5">
              <w:rPr>
                <w:color w:val="000000"/>
                <w:sz w:val="20"/>
                <w:szCs w:val="20"/>
              </w:rPr>
              <w:t>.</w:t>
            </w:r>
            <w:r w:rsidRPr="00587082">
              <w:rPr>
                <w:color w:val="000000"/>
                <w:sz w:val="20"/>
                <w:szCs w:val="20"/>
              </w:rPr>
              <w:t>63</w:t>
            </w:r>
          </w:p>
        </w:tc>
        <w:tc>
          <w:tcPr>
            <w:tcW w:w="766" w:type="dxa"/>
            <w:noWrap/>
            <w:hideMark/>
          </w:tcPr>
          <w:p w14:paraId="391E3E54" w14:textId="6537FA5C"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44</w:t>
            </w:r>
            <w:r w:rsidR="00803CA5">
              <w:rPr>
                <w:color w:val="000000"/>
                <w:sz w:val="20"/>
                <w:szCs w:val="20"/>
              </w:rPr>
              <w:t>.</w:t>
            </w:r>
            <w:r w:rsidRPr="00587082">
              <w:rPr>
                <w:color w:val="000000"/>
                <w:sz w:val="20"/>
                <w:szCs w:val="20"/>
              </w:rPr>
              <w:t>79</w:t>
            </w:r>
          </w:p>
        </w:tc>
        <w:tc>
          <w:tcPr>
            <w:tcW w:w="982" w:type="dxa"/>
            <w:noWrap/>
            <w:hideMark/>
          </w:tcPr>
          <w:p w14:paraId="5849F109"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5A2E8254"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4225CB16" w14:textId="77777777" w:rsidR="00E13015" w:rsidRPr="00587082" w:rsidRDefault="00E13015" w:rsidP="0068602E">
            <w:pPr>
              <w:jc w:val="center"/>
              <w:rPr>
                <w:color w:val="000000"/>
                <w:sz w:val="20"/>
                <w:szCs w:val="20"/>
              </w:rPr>
            </w:pPr>
            <w:r w:rsidRPr="00587082">
              <w:rPr>
                <w:color w:val="000000"/>
                <w:sz w:val="20"/>
                <w:szCs w:val="20"/>
              </w:rPr>
              <w:t>6</w:t>
            </w:r>
          </w:p>
        </w:tc>
        <w:tc>
          <w:tcPr>
            <w:tcW w:w="866" w:type="dxa"/>
            <w:noWrap/>
            <w:hideMark/>
          </w:tcPr>
          <w:p w14:paraId="3EECE4FB" w14:textId="11C42FF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432</w:t>
            </w:r>
            <w:r w:rsidR="00803CA5">
              <w:rPr>
                <w:color w:val="000000"/>
                <w:sz w:val="20"/>
                <w:szCs w:val="20"/>
              </w:rPr>
              <w:t>.</w:t>
            </w:r>
            <w:r w:rsidRPr="00587082">
              <w:rPr>
                <w:color w:val="000000"/>
                <w:sz w:val="20"/>
                <w:szCs w:val="20"/>
              </w:rPr>
              <w:t>64</w:t>
            </w:r>
          </w:p>
        </w:tc>
        <w:tc>
          <w:tcPr>
            <w:tcW w:w="771" w:type="dxa"/>
            <w:noWrap/>
            <w:hideMark/>
          </w:tcPr>
          <w:p w14:paraId="211950CB" w14:textId="365D9F7E"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11</w:t>
            </w:r>
            <w:r w:rsidR="00803CA5">
              <w:rPr>
                <w:color w:val="000000"/>
                <w:sz w:val="20"/>
                <w:szCs w:val="20"/>
              </w:rPr>
              <w:t>.</w:t>
            </w:r>
            <w:r w:rsidRPr="00587082">
              <w:rPr>
                <w:color w:val="000000"/>
                <w:sz w:val="20"/>
                <w:szCs w:val="20"/>
              </w:rPr>
              <w:t>91</w:t>
            </w:r>
          </w:p>
        </w:tc>
        <w:tc>
          <w:tcPr>
            <w:tcW w:w="766" w:type="dxa"/>
            <w:noWrap/>
            <w:hideMark/>
          </w:tcPr>
          <w:p w14:paraId="633D4CE4" w14:textId="3C052B4B"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55</w:t>
            </w:r>
            <w:r w:rsidR="00803CA5">
              <w:rPr>
                <w:color w:val="000000"/>
                <w:sz w:val="20"/>
                <w:szCs w:val="20"/>
              </w:rPr>
              <w:t>.</w:t>
            </w:r>
            <w:r w:rsidRPr="00587082">
              <w:rPr>
                <w:color w:val="000000"/>
                <w:sz w:val="20"/>
                <w:szCs w:val="20"/>
              </w:rPr>
              <w:t>45</w:t>
            </w:r>
          </w:p>
        </w:tc>
        <w:tc>
          <w:tcPr>
            <w:tcW w:w="982" w:type="dxa"/>
            <w:noWrap/>
            <w:hideMark/>
          </w:tcPr>
          <w:p w14:paraId="41BBBC2B"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78E20735"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454AC002" w14:textId="77777777" w:rsidR="00E13015" w:rsidRPr="00587082" w:rsidRDefault="00E13015" w:rsidP="0068602E">
            <w:pPr>
              <w:jc w:val="center"/>
              <w:rPr>
                <w:color w:val="000000"/>
                <w:sz w:val="20"/>
                <w:szCs w:val="20"/>
              </w:rPr>
            </w:pPr>
            <w:r w:rsidRPr="00587082">
              <w:rPr>
                <w:color w:val="000000"/>
                <w:sz w:val="20"/>
                <w:szCs w:val="20"/>
              </w:rPr>
              <w:t>7</w:t>
            </w:r>
          </w:p>
        </w:tc>
        <w:tc>
          <w:tcPr>
            <w:tcW w:w="866" w:type="dxa"/>
            <w:noWrap/>
            <w:hideMark/>
          </w:tcPr>
          <w:p w14:paraId="5FB4F15B" w14:textId="39B0B1EA"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416</w:t>
            </w:r>
            <w:r w:rsidR="00803CA5">
              <w:rPr>
                <w:color w:val="000000"/>
                <w:sz w:val="20"/>
                <w:szCs w:val="20"/>
              </w:rPr>
              <w:t>.</w:t>
            </w:r>
            <w:r w:rsidRPr="00587082">
              <w:rPr>
                <w:color w:val="000000"/>
                <w:sz w:val="20"/>
                <w:szCs w:val="20"/>
              </w:rPr>
              <w:t>50</w:t>
            </w:r>
          </w:p>
        </w:tc>
        <w:tc>
          <w:tcPr>
            <w:tcW w:w="771" w:type="dxa"/>
            <w:noWrap/>
            <w:hideMark/>
          </w:tcPr>
          <w:p w14:paraId="3B9C07BA" w14:textId="1A6EDD6B"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116</w:t>
            </w:r>
            <w:r w:rsidR="00803CA5">
              <w:rPr>
                <w:color w:val="000000"/>
                <w:sz w:val="20"/>
                <w:szCs w:val="20"/>
              </w:rPr>
              <w:t>.</w:t>
            </w:r>
            <w:r w:rsidRPr="00587082">
              <w:rPr>
                <w:color w:val="000000"/>
                <w:sz w:val="20"/>
                <w:szCs w:val="20"/>
              </w:rPr>
              <w:t>86</w:t>
            </w:r>
          </w:p>
        </w:tc>
        <w:tc>
          <w:tcPr>
            <w:tcW w:w="766" w:type="dxa"/>
            <w:noWrap/>
            <w:hideMark/>
          </w:tcPr>
          <w:p w14:paraId="6BE131FA" w14:textId="0D97C9B1"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6</w:t>
            </w:r>
            <w:r w:rsidR="00803CA5">
              <w:rPr>
                <w:color w:val="000000"/>
                <w:sz w:val="20"/>
                <w:szCs w:val="20"/>
              </w:rPr>
              <w:t>.</w:t>
            </w:r>
            <w:r w:rsidRPr="00587082">
              <w:rPr>
                <w:color w:val="000000"/>
                <w:sz w:val="20"/>
                <w:szCs w:val="20"/>
              </w:rPr>
              <w:t>64</w:t>
            </w:r>
          </w:p>
        </w:tc>
        <w:tc>
          <w:tcPr>
            <w:tcW w:w="982" w:type="dxa"/>
            <w:noWrap/>
            <w:hideMark/>
          </w:tcPr>
          <w:p w14:paraId="394721A2"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7BED3EEE"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123B87C6" w14:textId="77777777" w:rsidR="00E13015" w:rsidRPr="00587082" w:rsidRDefault="00E13015" w:rsidP="0068602E">
            <w:pPr>
              <w:jc w:val="center"/>
              <w:rPr>
                <w:color w:val="000000"/>
                <w:sz w:val="20"/>
                <w:szCs w:val="20"/>
              </w:rPr>
            </w:pPr>
            <w:r w:rsidRPr="00587082">
              <w:rPr>
                <w:color w:val="000000"/>
                <w:sz w:val="20"/>
                <w:szCs w:val="20"/>
              </w:rPr>
              <w:t>8</w:t>
            </w:r>
          </w:p>
        </w:tc>
        <w:tc>
          <w:tcPr>
            <w:tcW w:w="866" w:type="dxa"/>
            <w:noWrap/>
            <w:hideMark/>
          </w:tcPr>
          <w:p w14:paraId="10D472CD" w14:textId="66DBA471"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400</w:t>
            </w:r>
            <w:r w:rsidR="00803CA5">
              <w:rPr>
                <w:color w:val="000000"/>
                <w:sz w:val="20"/>
                <w:szCs w:val="20"/>
              </w:rPr>
              <w:t>.</w:t>
            </w:r>
            <w:r w:rsidRPr="00587082">
              <w:rPr>
                <w:color w:val="000000"/>
                <w:sz w:val="20"/>
                <w:szCs w:val="20"/>
              </w:rPr>
              <w:t>27</w:t>
            </w:r>
          </w:p>
        </w:tc>
        <w:tc>
          <w:tcPr>
            <w:tcW w:w="771" w:type="dxa"/>
            <w:noWrap/>
            <w:hideMark/>
          </w:tcPr>
          <w:p w14:paraId="4144DAF8" w14:textId="35287EB2"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21</w:t>
            </w:r>
            <w:r w:rsidR="00803CA5">
              <w:rPr>
                <w:color w:val="000000"/>
                <w:sz w:val="20"/>
                <w:szCs w:val="20"/>
              </w:rPr>
              <w:t>.</w:t>
            </w:r>
            <w:r w:rsidRPr="00587082">
              <w:rPr>
                <w:color w:val="000000"/>
                <w:sz w:val="20"/>
                <w:szCs w:val="20"/>
              </w:rPr>
              <w:t>40</w:t>
            </w:r>
          </w:p>
        </w:tc>
        <w:tc>
          <w:tcPr>
            <w:tcW w:w="766" w:type="dxa"/>
            <w:noWrap/>
            <w:hideMark/>
          </w:tcPr>
          <w:p w14:paraId="0991344A" w14:textId="7DC58636"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78</w:t>
            </w:r>
            <w:r w:rsidR="00803CA5">
              <w:rPr>
                <w:color w:val="000000"/>
                <w:sz w:val="20"/>
                <w:szCs w:val="20"/>
              </w:rPr>
              <w:t>.</w:t>
            </w:r>
            <w:r w:rsidRPr="00587082">
              <w:rPr>
                <w:color w:val="000000"/>
                <w:sz w:val="20"/>
                <w:szCs w:val="20"/>
              </w:rPr>
              <w:t>33</w:t>
            </w:r>
          </w:p>
        </w:tc>
        <w:tc>
          <w:tcPr>
            <w:tcW w:w="982" w:type="dxa"/>
            <w:noWrap/>
            <w:hideMark/>
          </w:tcPr>
          <w:p w14:paraId="228FA658"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1E3F26CB"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57941CCE" w14:textId="77777777" w:rsidR="00E13015" w:rsidRPr="00587082" w:rsidRDefault="00E13015" w:rsidP="0068602E">
            <w:pPr>
              <w:jc w:val="center"/>
              <w:rPr>
                <w:color w:val="000000"/>
                <w:sz w:val="20"/>
                <w:szCs w:val="20"/>
              </w:rPr>
            </w:pPr>
            <w:r w:rsidRPr="00587082">
              <w:rPr>
                <w:color w:val="000000"/>
                <w:sz w:val="20"/>
                <w:szCs w:val="20"/>
              </w:rPr>
              <w:t>9</w:t>
            </w:r>
          </w:p>
        </w:tc>
        <w:tc>
          <w:tcPr>
            <w:tcW w:w="866" w:type="dxa"/>
            <w:noWrap/>
            <w:hideMark/>
          </w:tcPr>
          <w:p w14:paraId="6821FDD9" w14:textId="28047F52"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384</w:t>
            </w:r>
            <w:r w:rsidR="00803CA5">
              <w:rPr>
                <w:color w:val="000000"/>
                <w:sz w:val="20"/>
                <w:szCs w:val="20"/>
              </w:rPr>
              <w:t>.</w:t>
            </w:r>
            <w:r w:rsidRPr="00587082">
              <w:rPr>
                <w:color w:val="000000"/>
                <w:sz w:val="20"/>
                <w:szCs w:val="20"/>
              </w:rPr>
              <w:t>07</w:t>
            </w:r>
          </w:p>
        </w:tc>
        <w:tc>
          <w:tcPr>
            <w:tcW w:w="771" w:type="dxa"/>
            <w:noWrap/>
            <w:hideMark/>
          </w:tcPr>
          <w:p w14:paraId="7B146710" w14:textId="788D156A"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125</w:t>
            </w:r>
            <w:r w:rsidR="00803CA5">
              <w:rPr>
                <w:color w:val="000000"/>
                <w:sz w:val="20"/>
                <w:szCs w:val="20"/>
              </w:rPr>
              <w:t>.</w:t>
            </w:r>
            <w:r w:rsidRPr="00587082">
              <w:rPr>
                <w:color w:val="000000"/>
                <w:sz w:val="20"/>
                <w:szCs w:val="20"/>
              </w:rPr>
              <w:t>46</w:t>
            </w:r>
          </w:p>
        </w:tc>
        <w:tc>
          <w:tcPr>
            <w:tcW w:w="766" w:type="dxa"/>
            <w:noWrap/>
            <w:hideMark/>
          </w:tcPr>
          <w:p w14:paraId="58C2CCF8" w14:textId="20890385"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90</w:t>
            </w:r>
            <w:r w:rsidR="00803CA5">
              <w:rPr>
                <w:color w:val="000000"/>
                <w:sz w:val="20"/>
                <w:szCs w:val="20"/>
              </w:rPr>
              <w:t>.</w:t>
            </w:r>
            <w:r w:rsidRPr="00587082">
              <w:rPr>
                <w:color w:val="000000"/>
                <w:sz w:val="20"/>
                <w:szCs w:val="20"/>
              </w:rPr>
              <w:t>47</w:t>
            </w:r>
          </w:p>
        </w:tc>
        <w:tc>
          <w:tcPr>
            <w:tcW w:w="982" w:type="dxa"/>
            <w:noWrap/>
            <w:hideMark/>
          </w:tcPr>
          <w:p w14:paraId="443E1F2F"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75652BED"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77BFEF9E" w14:textId="77777777" w:rsidR="00E13015" w:rsidRPr="00587082" w:rsidRDefault="00E13015" w:rsidP="0068602E">
            <w:pPr>
              <w:jc w:val="center"/>
              <w:rPr>
                <w:color w:val="000000"/>
                <w:sz w:val="20"/>
                <w:szCs w:val="20"/>
              </w:rPr>
            </w:pPr>
            <w:r w:rsidRPr="00587082">
              <w:rPr>
                <w:color w:val="000000"/>
                <w:sz w:val="20"/>
                <w:szCs w:val="20"/>
              </w:rPr>
              <w:t>10</w:t>
            </w:r>
          </w:p>
        </w:tc>
        <w:tc>
          <w:tcPr>
            <w:tcW w:w="866" w:type="dxa"/>
            <w:noWrap/>
            <w:hideMark/>
          </w:tcPr>
          <w:p w14:paraId="1958713E" w14:textId="29176A74"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368</w:t>
            </w:r>
            <w:r w:rsidR="00803CA5">
              <w:rPr>
                <w:color w:val="000000"/>
                <w:sz w:val="20"/>
                <w:szCs w:val="20"/>
              </w:rPr>
              <w:t>.</w:t>
            </w:r>
            <w:r w:rsidRPr="00587082">
              <w:rPr>
                <w:color w:val="000000"/>
                <w:sz w:val="20"/>
                <w:szCs w:val="20"/>
              </w:rPr>
              <w:t>01</w:t>
            </w:r>
          </w:p>
        </w:tc>
        <w:tc>
          <w:tcPr>
            <w:tcW w:w="771" w:type="dxa"/>
            <w:noWrap/>
            <w:hideMark/>
          </w:tcPr>
          <w:p w14:paraId="70FD2047" w14:textId="3695C49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28</w:t>
            </w:r>
            <w:r w:rsidR="00803CA5">
              <w:rPr>
                <w:color w:val="000000"/>
                <w:sz w:val="20"/>
                <w:szCs w:val="20"/>
              </w:rPr>
              <w:t>.</w:t>
            </w:r>
            <w:r w:rsidRPr="00587082">
              <w:rPr>
                <w:color w:val="000000"/>
                <w:sz w:val="20"/>
                <w:szCs w:val="20"/>
              </w:rPr>
              <w:t>97</w:t>
            </w:r>
          </w:p>
        </w:tc>
        <w:tc>
          <w:tcPr>
            <w:tcW w:w="766" w:type="dxa"/>
            <w:noWrap/>
            <w:hideMark/>
          </w:tcPr>
          <w:p w14:paraId="39CC2BF2" w14:textId="3FA19F4E"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103</w:t>
            </w:r>
            <w:r w:rsidR="00803CA5">
              <w:rPr>
                <w:color w:val="000000"/>
                <w:sz w:val="20"/>
                <w:szCs w:val="20"/>
              </w:rPr>
              <w:t>.</w:t>
            </w:r>
            <w:r w:rsidRPr="00587082">
              <w:rPr>
                <w:color w:val="000000"/>
                <w:sz w:val="20"/>
                <w:szCs w:val="20"/>
              </w:rPr>
              <w:t>01</w:t>
            </w:r>
          </w:p>
        </w:tc>
        <w:tc>
          <w:tcPr>
            <w:tcW w:w="982" w:type="dxa"/>
            <w:noWrap/>
            <w:hideMark/>
          </w:tcPr>
          <w:p w14:paraId="68BEA8F8"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35CBBC0F"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45530A46" w14:textId="77777777" w:rsidR="00E13015" w:rsidRPr="00587082" w:rsidRDefault="00E13015" w:rsidP="0068602E">
            <w:pPr>
              <w:jc w:val="center"/>
              <w:rPr>
                <w:color w:val="000000"/>
                <w:sz w:val="20"/>
                <w:szCs w:val="20"/>
              </w:rPr>
            </w:pPr>
            <w:r w:rsidRPr="00587082">
              <w:rPr>
                <w:color w:val="000000"/>
                <w:sz w:val="20"/>
                <w:szCs w:val="20"/>
              </w:rPr>
              <w:t>...</w:t>
            </w:r>
          </w:p>
        </w:tc>
        <w:tc>
          <w:tcPr>
            <w:tcW w:w="866" w:type="dxa"/>
            <w:noWrap/>
            <w:hideMark/>
          </w:tcPr>
          <w:p w14:paraId="1DBDFDEB"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w:t>
            </w:r>
          </w:p>
        </w:tc>
        <w:tc>
          <w:tcPr>
            <w:tcW w:w="771" w:type="dxa"/>
            <w:noWrap/>
            <w:hideMark/>
          </w:tcPr>
          <w:p w14:paraId="1CC2D5B9"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w:t>
            </w:r>
          </w:p>
        </w:tc>
        <w:tc>
          <w:tcPr>
            <w:tcW w:w="766" w:type="dxa"/>
            <w:noWrap/>
            <w:hideMark/>
          </w:tcPr>
          <w:p w14:paraId="798DDA44"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w:t>
            </w:r>
          </w:p>
        </w:tc>
        <w:tc>
          <w:tcPr>
            <w:tcW w:w="982" w:type="dxa"/>
            <w:noWrap/>
            <w:hideMark/>
          </w:tcPr>
          <w:p w14:paraId="51FB6E85"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w:t>
            </w:r>
          </w:p>
        </w:tc>
      </w:tr>
      <w:tr w:rsidR="00E13015" w:rsidRPr="00587082" w14:paraId="2BBC15D4" w14:textId="77777777" w:rsidTr="00803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63FA59D3" w14:textId="77777777" w:rsidR="00E13015" w:rsidRPr="00587082" w:rsidRDefault="00E13015" w:rsidP="0068602E">
            <w:pPr>
              <w:jc w:val="center"/>
              <w:rPr>
                <w:color w:val="000000"/>
                <w:sz w:val="20"/>
                <w:szCs w:val="20"/>
              </w:rPr>
            </w:pPr>
            <w:r w:rsidRPr="00587082">
              <w:rPr>
                <w:color w:val="000000"/>
                <w:sz w:val="20"/>
                <w:szCs w:val="20"/>
              </w:rPr>
              <w:t>215</w:t>
            </w:r>
          </w:p>
        </w:tc>
        <w:tc>
          <w:tcPr>
            <w:tcW w:w="866" w:type="dxa"/>
            <w:noWrap/>
            <w:hideMark/>
          </w:tcPr>
          <w:p w14:paraId="1654CD58" w14:textId="0F7DF271"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93</w:t>
            </w:r>
            <w:r w:rsidR="00803CA5">
              <w:rPr>
                <w:color w:val="000000"/>
                <w:sz w:val="20"/>
                <w:szCs w:val="20"/>
              </w:rPr>
              <w:t>.</w:t>
            </w:r>
            <w:r w:rsidRPr="00587082">
              <w:rPr>
                <w:color w:val="000000"/>
                <w:sz w:val="20"/>
                <w:szCs w:val="20"/>
              </w:rPr>
              <w:t>92</w:t>
            </w:r>
          </w:p>
        </w:tc>
        <w:tc>
          <w:tcPr>
            <w:tcW w:w="771" w:type="dxa"/>
            <w:noWrap/>
            <w:hideMark/>
          </w:tcPr>
          <w:p w14:paraId="4E566CB4" w14:textId="16F83315"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0</w:t>
            </w:r>
            <w:r w:rsidR="00803CA5">
              <w:rPr>
                <w:color w:val="000000"/>
                <w:sz w:val="20"/>
                <w:szCs w:val="20"/>
              </w:rPr>
              <w:t>.</w:t>
            </w:r>
            <w:r w:rsidRPr="00587082">
              <w:rPr>
                <w:color w:val="000000"/>
                <w:sz w:val="20"/>
                <w:szCs w:val="20"/>
              </w:rPr>
              <w:t>00</w:t>
            </w:r>
          </w:p>
        </w:tc>
        <w:tc>
          <w:tcPr>
            <w:tcW w:w="766" w:type="dxa"/>
            <w:noWrap/>
            <w:hideMark/>
          </w:tcPr>
          <w:p w14:paraId="64951705" w14:textId="7E92023C"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506</w:t>
            </w:r>
            <w:r w:rsidR="00803CA5">
              <w:rPr>
                <w:color w:val="000000"/>
                <w:sz w:val="20"/>
                <w:szCs w:val="20"/>
              </w:rPr>
              <w:t>.</w:t>
            </w:r>
            <w:r w:rsidRPr="00587082">
              <w:rPr>
                <w:color w:val="000000"/>
                <w:sz w:val="20"/>
                <w:szCs w:val="20"/>
              </w:rPr>
              <w:t>08</w:t>
            </w:r>
          </w:p>
        </w:tc>
        <w:tc>
          <w:tcPr>
            <w:tcW w:w="982" w:type="dxa"/>
            <w:noWrap/>
            <w:hideMark/>
          </w:tcPr>
          <w:p w14:paraId="46A10EA8" w14:textId="77777777" w:rsidR="00E13015" w:rsidRPr="00587082" w:rsidRDefault="00E13015" w:rsidP="0068602E">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87082">
              <w:rPr>
                <w:color w:val="000000"/>
                <w:sz w:val="20"/>
                <w:szCs w:val="20"/>
              </w:rPr>
              <w:t>600</w:t>
            </w:r>
          </w:p>
        </w:tc>
      </w:tr>
      <w:tr w:rsidR="00E13015" w:rsidRPr="00587082" w14:paraId="27704F49" w14:textId="77777777" w:rsidTr="00803CA5">
        <w:trPr>
          <w:trHeight w:val="300"/>
          <w:jc w:val="center"/>
        </w:trPr>
        <w:tc>
          <w:tcPr>
            <w:cnfStyle w:val="001000000000" w:firstRow="0" w:lastRow="0" w:firstColumn="1" w:lastColumn="0" w:oddVBand="0" w:evenVBand="0" w:oddHBand="0" w:evenHBand="0" w:firstRowFirstColumn="0" w:firstRowLastColumn="0" w:lastRowFirstColumn="0" w:lastRowLastColumn="0"/>
            <w:tcW w:w="568" w:type="dxa"/>
            <w:noWrap/>
            <w:hideMark/>
          </w:tcPr>
          <w:p w14:paraId="699E34D7" w14:textId="77777777" w:rsidR="00E13015" w:rsidRPr="00587082" w:rsidRDefault="00E13015" w:rsidP="0068602E">
            <w:pPr>
              <w:jc w:val="center"/>
              <w:rPr>
                <w:color w:val="000000"/>
                <w:sz w:val="20"/>
                <w:szCs w:val="20"/>
              </w:rPr>
            </w:pPr>
            <w:r w:rsidRPr="00587082">
              <w:rPr>
                <w:color w:val="000000"/>
                <w:sz w:val="20"/>
                <w:szCs w:val="20"/>
              </w:rPr>
              <w:t>216</w:t>
            </w:r>
          </w:p>
        </w:tc>
        <w:tc>
          <w:tcPr>
            <w:tcW w:w="866" w:type="dxa"/>
            <w:noWrap/>
            <w:hideMark/>
          </w:tcPr>
          <w:p w14:paraId="755DF93D" w14:textId="123B34A8"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93</w:t>
            </w:r>
            <w:r w:rsidR="00803CA5">
              <w:rPr>
                <w:color w:val="000000"/>
                <w:sz w:val="20"/>
                <w:szCs w:val="20"/>
              </w:rPr>
              <w:t>.</w:t>
            </w:r>
            <w:r w:rsidRPr="00587082">
              <w:rPr>
                <w:color w:val="000000"/>
                <w:sz w:val="20"/>
                <w:szCs w:val="20"/>
              </w:rPr>
              <w:t>92</w:t>
            </w:r>
          </w:p>
        </w:tc>
        <w:tc>
          <w:tcPr>
            <w:tcW w:w="771" w:type="dxa"/>
            <w:noWrap/>
            <w:hideMark/>
          </w:tcPr>
          <w:p w14:paraId="312F90E6" w14:textId="1F2ACAFD"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0</w:t>
            </w:r>
            <w:r w:rsidR="00803CA5">
              <w:rPr>
                <w:color w:val="000000"/>
                <w:sz w:val="20"/>
                <w:szCs w:val="20"/>
              </w:rPr>
              <w:t>.</w:t>
            </w:r>
            <w:r w:rsidRPr="00587082">
              <w:rPr>
                <w:color w:val="000000"/>
                <w:sz w:val="20"/>
                <w:szCs w:val="20"/>
              </w:rPr>
              <w:t>00</w:t>
            </w:r>
          </w:p>
        </w:tc>
        <w:tc>
          <w:tcPr>
            <w:tcW w:w="766" w:type="dxa"/>
            <w:noWrap/>
            <w:hideMark/>
          </w:tcPr>
          <w:p w14:paraId="08D68539" w14:textId="583C2A36"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506</w:t>
            </w:r>
            <w:r w:rsidR="00803CA5">
              <w:rPr>
                <w:color w:val="000000"/>
                <w:sz w:val="20"/>
                <w:szCs w:val="20"/>
              </w:rPr>
              <w:t>.</w:t>
            </w:r>
            <w:r w:rsidRPr="00587082">
              <w:rPr>
                <w:color w:val="000000"/>
                <w:sz w:val="20"/>
                <w:szCs w:val="20"/>
              </w:rPr>
              <w:t>08</w:t>
            </w:r>
          </w:p>
        </w:tc>
        <w:tc>
          <w:tcPr>
            <w:tcW w:w="982" w:type="dxa"/>
            <w:noWrap/>
            <w:hideMark/>
          </w:tcPr>
          <w:p w14:paraId="28C1A1FE" w14:textId="77777777" w:rsidR="00E13015" w:rsidRPr="00587082" w:rsidRDefault="00E13015" w:rsidP="0068602E">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587082">
              <w:rPr>
                <w:color w:val="000000"/>
                <w:sz w:val="20"/>
                <w:szCs w:val="20"/>
              </w:rPr>
              <w:t>600</w:t>
            </w:r>
          </w:p>
        </w:tc>
      </w:tr>
    </w:tbl>
    <w:p w14:paraId="056576CE" w14:textId="77777777" w:rsidR="000B2676" w:rsidRDefault="000B2676" w:rsidP="000B2676">
      <w:pPr>
        <w:jc w:val="both"/>
        <w:rPr>
          <w:sz w:val="20"/>
          <w:szCs w:val="20"/>
        </w:rPr>
      </w:pPr>
    </w:p>
    <w:p w14:paraId="0C0E7E01" w14:textId="793841E7" w:rsidR="0016023D" w:rsidRPr="00F901D9" w:rsidRDefault="007930A6" w:rsidP="000B2676">
      <w:pPr>
        <w:jc w:val="both"/>
        <w:rPr>
          <w:sz w:val="20"/>
          <w:szCs w:val="20"/>
        </w:rPr>
      </w:pPr>
      <w:r w:rsidRPr="007930A6">
        <w:rPr>
          <w:sz w:val="20"/>
          <w:szCs w:val="20"/>
        </w:rPr>
        <w:t>Based on this result, which allows us to evaluate the performance of our face recognition system, we can graphically repres</w:t>
      </w:r>
      <w:r>
        <w:rPr>
          <w:sz w:val="20"/>
          <w:szCs w:val="20"/>
        </w:rPr>
        <w:t>ent it with the following graph</w:t>
      </w:r>
      <w:r w:rsidR="004574A5">
        <w:rPr>
          <w:sz w:val="20"/>
          <w:szCs w:val="20"/>
        </w:rPr>
        <w:t xml:space="preserve"> (</w:t>
      </w:r>
      <w:r w:rsidR="00D7446B" w:rsidRPr="00D7446B">
        <w:rPr>
          <w:color w:val="4472C4" w:themeColor="accent1"/>
          <w:sz w:val="20"/>
          <w:szCs w:val="20"/>
        </w:rPr>
        <w:t>FIGURE 7</w:t>
      </w:r>
      <w:r w:rsidR="004574A5">
        <w:rPr>
          <w:sz w:val="20"/>
          <w:szCs w:val="20"/>
        </w:rPr>
        <w:t>)</w:t>
      </w:r>
      <w:r w:rsidR="00F901D9" w:rsidRPr="00F901D9">
        <w:rPr>
          <w:sz w:val="20"/>
          <w:szCs w:val="20"/>
        </w:rPr>
        <w:t>:</w:t>
      </w:r>
    </w:p>
    <w:p w14:paraId="6646263A" w14:textId="77777777" w:rsidR="00F901D9" w:rsidRDefault="00F901D9" w:rsidP="000B2676">
      <w:pPr>
        <w:jc w:val="both"/>
        <w:rPr>
          <w:sz w:val="20"/>
          <w:szCs w:val="20"/>
        </w:rPr>
      </w:pPr>
    </w:p>
    <w:p w14:paraId="23794EAC" w14:textId="5A14BF1B" w:rsidR="00F901D9" w:rsidRDefault="0016023D" w:rsidP="000B2676">
      <w:pPr>
        <w:jc w:val="both"/>
        <w:rPr>
          <w:sz w:val="20"/>
          <w:szCs w:val="20"/>
        </w:rPr>
      </w:pPr>
      <w:r>
        <w:rPr>
          <w:noProof/>
        </w:rPr>
        <w:drawing>
          <wp:inline distT="0" distB="0" distL="0" distR="0" wp14:anchorId="68F44A98" wp14:editId="0FCE8AD9">
            <wp:extent cx="3060700" cy="2751667"/>
            <wp:effectExtent l="0" t="0" r="6350" b="10795"/>
            <wp:docPr id="3"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F6BAFCC" w14:textId="3354C7FD" w:rsidR="00DD6D74" w:rsidRPr="00190175" w:rsidRDefault="00190175" w:rsidP="00DD6D74">
      <w:pPr>
        <w:jc w:val="center"/>
        <w:rPr>
          <w:rFonts w:ascii="Helvetica" w:hAnsi="Helvetica" w:cs="Helvetica"/>
          <w:sz w:val="14"/>
          <w:szCs w:val="14"/>
        </w:rPr>
      </w:pPr>
      <w:r w:rsidRPr="00190175">
        <w:rPr>
          <w:rFonts w:ascii="Helvetica" w:hAnsi="Helvetica" w:cs="Helvetica"/>
          <w:b/>
          <w:color w:val="4472C4" w:themeColor="accent1"/>
          <w:sz w:val="14"/>
          <w:szCs w:val="14"/>
        </w:rPr>
        <w:t>FIGURE 7</w:t>
      </w:r>
      <w:r w:rsidR="003440F2" w:rsidRPr="00190175">
        <w:rPr>
          <w:rFonts w:ascii="Helvetica" w:hAnsi="Helvetica" w:cs="Helvetica"/>
          <w:b/>
          <w:color w:val="4472C4" w:themeColor="accent1"/>
          <w:sz w:val="14"/>
          <w:szCs w:val="14"/>
        </w:rPr>
        <w:t>.</w:t>
      </w:r>
      <w:r w:rsidR="00DD6D74" w:rsidRPr="00190175">
        <w:rPr>
          <w:rFonts w:ascii="Helvetica" w:hAnsi="Helvetica" w:cs="Helvetica"/>
          <w:b/>
          <w:color w:val="4472C4" w:themeColor="accent1"/>
          <w:sz w:val="14"/>
          <w:szCs w:val="14"/>
        </w:rPr>
        <w:t xml:space="preserve"> </w:t>
      </w:r>
      <w:r w:rsidR="00DD6D74" w:rsidRPr="00190175">
        <w:rPr>
          <w:rFonts w:ascii="Helvetica" w:hAnsi="Helvetica" w:cs="Helvetica"/>
          <w:b/>
          <w:sz w:val="14"/>
          <w:szCs w:val="14"/>
        </w:rPr>
        <w:t>Graphical output of the SIR model using facial recognition</w:t>
      </w:r>
    </w:p>
    <w:p w14:paraId="1AA71D98" w14:textId="77777777" w:rsidR="00EC1B77" w:rsidRDefault="00EC1B77" w:rsidP="00DD6D74">
      <w:pPr>
        <w:pStyle w:val="Default"/>
        <w:jc w:val="both"/>
        <w:rPr>
          <w:sz w:val="20"/>
          <w:szCs w:val="20"/>
        </w:rPr>
      </w:pPr>
    </w:p>
    <w:p w14:paraId="26C11729" w14:textId="1D5A2A37" w:rsidR="00DD6D74" w:rsidRDefault="000006A7" w:rsidP="00DD6D74">
      <w:pPr>
        <w:pStyle w:val="Default"/>
        <w:jc w:val="both"/>
        <w:rPr>
          <w:sz w:val="20"/>
          <w:szCs w:val="20"/>
        </w:rPr>
      </w:pPr>
      <w:r w:rsidRPr="000006A7">
        <w:rPr>
          <w:sz w:val="20"/>
          <w:szCs w:val="20"/>
        </w:rPr>
        <w:t>From all the tests performed, we can say that the determination of the fingerprint recognition system is better than the determination of the facial recognition system</w:t>
      </w:r>
      <w:r w:rsidR="00EE0534">
        <w:rPr>
          <w:sz w:val="20"/>
          <w:szCs w:val="20"/>
        </w:rPr>
        <w:t xml:space="preserve"> [14]</w:t>
      </w:r>
      <w:r w:rsidRPr="000006A7">
        <w:rPr>
          <w:sz w:val="20"/>
          <w:szCs w:val="20"/>
        </w:rPr>
        <w:t>.</w:t>
      </w:r>
    </w:p>
    <w:p w14:paraId="069C0936" w14:textId="77777777" w:rsidR="00680E5C" w:rsidRDefault="00680E5C" w:rsidP="00DD6D74">
      <w:pPr>
        <w:pStyle w:val="Default"/>
        <w:jc w:val="both"/>
        <w:rPr>
          <w:sz w:val="20"/>
          <w:szCs w:val="20"/>
        </w:rPr>
      </w:pPr>
    </w:p>
    <w:p w14:paraId="2B1A059B" w14:textId="457E15E2" w:rsidR="00680E5C" w:rsidRPr="00803CA5" w:rsidRDefault="00680E5C" w:rsidP="00DD6D74">
      <w:pPr>
        <w:pStyle w:val="Default"/>
        <w:jc w:val="both"/>
        <w:rPr>
          <w:rFonts w:ascii="Helvetica" w:hAnsi="Helvetica" w:cs="Helvetica"/>
          <w:color w:val="4472C4" w:themeColor="accent1"/>
          <w:sz w:val="18"/>
          <w:szCs w:val="18"/>
        </w:rPr>
      </w:pPr>
      <w:r w:rsidRPr="00803CA5">
        <w:rPr>
          <w:rFonts w:ascii="Helvetica" w:hAnsi="Helvetica" w:cs="Helvetica"/>
          <w:b/>
          <w:bCs/>
          <w:color w:val="4472C4" w:themeColor="accent1"/>
          <w:sz w:val="18"/>
          <w:szCs w:val="18"/>
        </w:rPr>
        <w:t>IV. DISCUSSION</w:t>
      </w:r>
    </w:p>
    <w:p w14:paraId="062AFF3C" w14:textId="7AEAD8F5" w:rsidR="007229F3" w:rsidRDefault="007229F3" w:rsidP="00196DDB">
      <w:pPr>
        <w:jc w:val="both"/>
        <w:rPr>
          <w:sz w:val="20"/>
          <w:szCs w:val="20"/>
        </w:rPr>
      </w:pPr>
      <w:r w:rsidRPr="00425C18">
        <w:rPr>
          <w:sz w:val="20"/>
          <w:szCs w:val="20"/>
        </w:rPr>
        <w:t>Compar</w:t>
      </w:r>
      <w:r w:rsidR="00803CA5">
        <w:rPr>
          <w:sz w:val="20"/>
          <w:szCs w:val="20"/>
        </w:rPr>
        <w:t>ed</w:t>
      </w:r>
      <w:r w:rsidRPr="00425C18">
        <w:rPr>
          <w:sz w:val="20"/>
          <w:szCs w:val="20"/>
        </w:rPr>
        <w:t xml:space="preserve"> with the work of Sharif [18], which consisted of The Effectiveness of Online Video Marketing on Facebook Using Susceptible-Infected-Recovered (SIR) Mode, our approach was to show that the effectiveness of biometric </w:t>
      </w:r>
      <w:r w:rsidRPr="00425C18">
        <w:rPr>
          <w:sz w:val="20"/>
          <w:szCs w:val="20"/>
        </w:rPr>
        <w:t xml:space="preserve">access control systems can also be evaluated using SIR models. On the other hand, if we look at the work of Mangata [14], which consists of </w:t>
      </w:r>
      <w:r w:rsidR="00803CA5" w:rsidRPr="00425C18">
        <w:rPr>
          <w:sz w:val="20"/>
          <w:szCs w:val="20"/>
        </w:rPr>
        <w:t>comparative studies between a facial recognition system and a fingerprint recognition system for access control</w:t>
      </w:r>
      <w:r w:rsidRPr="00425C18">
        <w:rPr>
          <w:sz w:val="20"/>
          <w:szCs w:val="20"/>
        </w:rPr>
        <w:t>, our approach in this work proves that the results obtained by fingerprints are better than the results obtained by facial recognition, using the SIR model.</w:t>
      </w:r>
      <w:r w:rsidR="00196DDB">
        <w:rPr>
          <w:sz w:val="20"/>
          <w:szCs w:val="20"/>
        </w:rPr>
        <w:t xml:space="preserve"> S</w:t>
      </w:r>
      <w:r w:rsidR="00196DDB" w:rsidRPr="00196DDB">
        <w:rPr>
          <w:sz w:val="20"/>
          <w:szCs w:val="20"/>
        </w:rPr>
        <w:t>ome of the limitations and weaknesses of this study are:</w:t>
      </w:r>
      <w:r w:rsidR="00196DDB">
        <w:rPr>
          <w:sz w:val="20"/>
          <w:szCs w:val="20"/>
        </w:rPr>
        <w:t xml:space="preserve"> (a) t</w:t>
      </w:r>
      <w:r w:rsidR="00196DDB" w:rsidRPr="00196DDB">
        <w:rPr>
          <w:sz w:val="20"/>
          <w:szCs w:val="20"/>
        </w:rPr>
        <w:t>he SIR model without demographic data is a simplified version of the epidemic dynamics, which does not account for factors such as birth, death, migration, age structure, and heterogeneity of the population. These factors may affect the transmission and recovery rates of the biometric systems, as well as the basic reproduction number</w:t>
      </w:r>
      <w:r w:rsidR="00196DDB">
        <w:rPr>
          <w:sz w:val="20"/>
          <w:szCs w:val="20"/>
        </w:rPr>
        <w:t>, (b) t</w:t>
      </w:r>
      <w:r w:rsidR="00196DDB" w:rsidRPr="00196DDB">
        <w:rPr>
          <w:sz w:val="20"/>
          <w:szCs w:val="20"/>
        </w:rPr>
        <w:t>he study only considers two single-mode biometric systems, namely facial recognition and fingerprint recognition, and does not compare them with other biometric modalities or multimodal systems, which may have different performance and robustness</w:t>
      </w:r>
      <w:r w:rsidR="00196DDB">
        <w:rPr>
          <w:sz w:val="20"/>
          <w:szCs w:val="20"/>
        </w:rPr>
        <w:t>, (c) t</w:t>
      </w:r>
      <w:r w:rsidR="00196DDB" w:rsidRPr="00196DDB">
        <w:rPr>
          <w:sz w:val="20"/>
          <w:szCs w:val="20"/>
        </w:rPr>
        <w:t>he study does not provide any details on how the facial recognition and fingerprint recognition systems were implemented, such as the algorithms, databases, hardware, and software used, which may affect the reproducibility and validity of the results.</w:t>
      </w:r>
    </w:p>
    <w:p w14:paraId="525C6FE3" w14:textId="503402C4" w:rsidR="00B237BF" w:rsidRPr="00425C18" w:rsidRDefault="00B237BF" w:rsidP="00B237BF">
      <w:pPr>
        <w:ind w:firstLine="270"/>
        <w:jc w:val="both"/>
        <w:rPr>
          <w:sz w:val="20"/>
          <w:szCs w:val="20"/>
        </w:rPr>
      </w:pPr>
      <w:r w:rsidRPr="00B237BF">
        <w:rPr>
          <w:sz w:val="20"/>
          <w:szCs w:val="20"/>
        </w:rPr>
        <w:t>The current page is research that evaluates the performance of two biometric access control systems using facial recognition and fingerprints by the Susceptible-Infected-Recovered (SIR) model, which is used in epidemiology12. The implication of this study is:</w:t>
      </w:r>
      <w:r>
        <w:rPr>
          <w:sz w:val="20"/>
          <w:szCs w:val="20"/>
        </w:rPr>
        <w:t xml:space="preserve"> (a) i</w:t>
      </w:r>
      <w:r w:rsidRPr="00B237BF">
        <w:rPr>
          <w:sz w:val="20"/>
          <w:szCs w:val="20"/>
        </w:rPr>
        <w:t>t shows that the SIR model can be applied to assess the effectiveness of biometric systems in terms of false acceptance and false rejection rates, which are important metrics for security and usability</w:t>
      </w:r>
      <w:r>
        <w:rPr>
          <w:sz w:val="20"/>
          <w:szCs w:val="20"/>
        </w:rPr>
        <w:t>, (b) i</w:t>
      </w:r>
      <w:r w:rsidRPr="00B237BF">
        <w:rPr>
          <w:sz w:val="20"/>
          <w:szCs w:val="20"/>
        </w:rPr>
        <w:t>t demonstrates that the fingerprint recognition system is more efficient than the facial recognition system, according to the SIR model, which means that it has lower false acceptance and false rejection rates, and thus higher accuracy and reliability</w:t>
      </w:r>
      <w:r>
        <w:rPr>
          <w:sz w:val="20"/>
          <w:szCs w:val="20"/>
        </w:rPr>
        <w:t>, (c) i</w:t>
      </w:r>
      <w:r w:rsidRPr="00B237BF">
        <w:rPr>
          <w:sz w:val="20"/>
          <w:szCs w:val="20"/>
        </w:rPr>
        <w:t>t provides a novel and interdisciplinary approach to combine biometrics, embedded systems, and mathematical modeling to solve real-world problems in access control and identity verification.</w:t>
      </w:r>
    </w:p>
    <w:p w14:paraId="33B8DF2A" w14:textId="457E15E2" w:rsidR="000006A7" w:rsidRPr="00B63A25" w:rsidRDefault="000006A7" w:rsidP="00DD6D74">
      <w:pPr>
        <w:pStyle w:val="Default"/>
        <w:jc w:val="both"/>
        <w:rPr>
          <w:sz w:val="20"/>
          <w:szCs w:val="20"/>
        </w:rPr>
      </w:pPr>
    </w:p>
    <w:p w14:paraId="58A24A99" w14:textId="750A0BBA" w:rsidR="00DD6D74" w:rsidRPr="00190175" w:rsidRDefault="00190175" w:rsidP="00DD6D74">
      <w:pPr>
        <w:pStyle w:val="Default"/>
        <w:jc w:val="both"/>
        <w:rPr>
          <w:rFonts w:ascii="Helvetica" w:hAnsi="Helvetica" w:cs="Helvetica"/>
          <w:color w:val="4472C4" w:themeColor="accent1"/>
          <w:sz w:val="20"/>
          <w:szCs w:val="20"/>
        </w:rPr>
      </w:pPr>
      <w:r w:rsidRPr="00190175">
        <w:rPr>
          <w:rFonts w:ascii="Helvetica" w:hAnsi="Helvetica" w:cs="Helvetica"/>
          <w:b/>
          <w:bCs/>
          <w:color w:val="4472C4" w:themeColor="accent1"/>
          <w:sz w:val="20"/>
          <w:szCs w:val="20"/>
        </w:rPr>
        <w:t xml:space="preserve">V. CONCLUSION </w:t>
      </w:r>
    </w:p>
    <w:p w14:paraId="260C1499" w14:textId="70FAFC13" w:rsidR="00DD6D74" w:rsidRDefault="00D0570B" w:rsidP="000B39C4">
      <w:pPr>
        <w:pStyle w:val="Default"/>
        <w:jc w:val="both"/>
        <w:rPr>
          <w:sz w:val="20"/>
          <w:szCs w:val="20"/>
        </w:rPr>
      </w:pPr>
      <w:r w:rsidRPr="00D0570B">
        <w:rPr>
          <w:sz w:val="20"/>
          <w:szCs w:val="20"/>
        </w:rPr>
        <w:t>In this work, we use the Euler method to evaluate the effectiveness of two single-mode access control systems based on facial recognition and fingerprints and solve the Susceptible-Infected-Recovered model without demographic data.</w:t>
      </w:r>
      <w:r w:rsidR="000B39C4">
        <w:rPr>
          <w:sz w:val="20"/>
          <w:szCs w:val="20"/>
        </w:rPr>
        <w:t xml:space="preserve"> </w:t>
      </w:r>
      <w:r w:rsidRPr="00D0570B">
        <w:rPr>
          <w:sz w:val="20"/>
          <w:szCs w:val="20"/>
        </w:rPr>
        <w:t>To evaluate these access control systems, we implemented two biometric authentication systems based on fingerprint and facial recognition. The system can interact with Arduino-based embedded systems to automatically open doors without human intervention.</w:t>
      </w:r>
      <w:r w:rsidR="000B39C4">
        <w:rPr>
          <w:sz w:val="20"/>
          <w:szCs w:val="20"/>
        </w:rPr>
        <w:t xml:space="preserve"> </w:t>
      </w:r>
      <w:r w:rsidRPr="00D0570B">
        <w:rPr>
          <w:sz w:val="20"/>
          <w:szCs w:val="20"/>
        </w:rPr>
        <w:t>In a sample of 600 people, 300 enrolled and 300 not enrolled, two simple access control systems each provided the following results:</w:t>
      </w:r>
      <w:r w:rsidR="000B39C4">
        <w:rPr>
          <w:sz w:val="20"/>
          <w:szCs w:val="20"/>
        </w:rPr>
        <w:t xml:space="preserve"> </w:t>
      </w:r>
      <w:r w:rsidRPr="00D0570B">
        <w:rPr>
          <w:sz w:val="20"/>
          <w:szCs w:val="20"/>
        </w:rPr>
        <w:t>The facial recognition system had 270 true positives, 30 false negatives, 48 false positives</w:t>
      </w:r>
      <w:r w:rsidR="00803CA5">
        <w:rPr>
          <w:sz w:val="20"/>
          <w:szCs w:val="20"/>
        </w:rPr>
        <w:t>,</w:t>
      </w:r>
      <w:r w:rsidRPr="00D0570B">
        <w:rPr>
          <w:sz w:val="20"/>
          <w:szCs w:val="20"/>
        </w:rPr>
        <w:t xml:space="preserve"> and 252 true negatives, while the fingerprint recognition system had 288 true positives, 12 false negatives, 24 false positives</w:t>
      </w:r>
      <w:r w:rsidR="00803CA5">
        <w:rPr>
          <w:sz w:val="20"/>
          <w:szCs w:val="20"/>
        </w:rPr>
        <w:t>,</w:t>
      </w:r>
      <w:r w:rsidRPr="00D0570B">
        <w:rPr>
          <w:sz w:val="20"/>
          <w:szCs w:val="20"/>
        </w:rPr>
        <w:t xml:space="preserve"> and 24 true negatives, making 276.  These results</w:t>
      </w:r>
      <w:r>
        <w:rPr>
          <w:sz w:val="20"/>
          <w:szCs w:val="20"/>
        </w:rPr>
        <w:t xml:space="preserve"> gave us two confusion matrices</w:t>
      </w:r>
      <w:r w:rsidR="00DD6D74" w:rsidRPr="00B63A25">
        <w:rPr>
          <w:sz w:val="20"/>
          <w:szCs w:val="20"/>
        </w:rPr>
        <w:t xml:space="preserve">. </w:t>
      </w:r>
      <w:r w:rsidR="00DD6D74" w:rsidRPr="00B63A25">
        <w:rPr>
          <w:sz w:val="20"/>
          <w:szCs w:val="20"/>
        </w:rPr>
        <w:lastRenderedPageBreak/>
        <w:t xml:space="preserve">Based on these two confusion matrices, we were able to exploit the false rejection rates and false acceptance rates to correct for these inconveniences using the SIR model, </w:t>
      </w:r>
      <w:r w:rsidR="00803CA5" w:rsidRPr="00B63A25">
        <w:rPr>
          <w:sz w:val="20"/>
          <w:szCs w:val="20"/>
        </w:rPr>
        <w:t>i.e.,</w:t>
      </w:r>
      <w:r w:rsidR="00DD6D74" w:rsidRPr="00B63A25">
        <w:rPr>
          <w:sz w:val="20"/>
          <w:szCs w:val="20"/>
        </w:rPr>
        <w:t xml:space="preserve"> 78 infected individuals for the facial recognition system, compared to 36 infected individuals for the fingerprint recognition system </w:t>
      </w:r>
      <w:r w:rsidR="00FB0D1F" w:rsidRPr="00FB0D1F">
        <w:rPr>
          <w:sz w:val="20"/>
          <w:szCs w:val="20"/>
        </w:rPr>
        <w:t>which we projected over 216 days</w:t>
      </w:r>
      <w:r w:rsidR="00DD6D74" w:rsidRPr="00B63A25">
        <w:rPr>
          <w:sz w:val="20"/>
          <w:szCs w:val="20"/>
        </w:rPr>
        <w:t>, i.e. one academic year (six working days multiplied by 4 weeks, for 9 months).</w:t>
      </w:r>
      <w:r w:rsidR="000B39C4">
        <w:rPr>
          <w:sz w:val="20"/>
          <w:szCs w:val="20"/>
        </w:rPr>
        <w:t xml:space="preserve"> </w:t>
      </w:r>
      <w:r w:rsidR="00B53B15" w:rsidRPr="00B53B15">
        <w:rPr>
          <w:sz w:val="20"/>
          <w:szCs w:val="20"/>
        </w:rPr>
        <w:t>In this paper, when comparing the two biometric systems mentioned above, we did not take into account the imprecision of the sensors but rather the positive or negative results of the tests performed.</w:t>
      </w:r>
      <w:r w:rsidR="000B39C4">
        <w:rPr>
          <w:sz w:val="20"/>
          <w:szCs w:val="20"/>
        </w:rPr>
        <w:t xml:space="preserve"> </w:t>
      </w:r>
      <w:r w:rsidR="00DD6D74" w:rsidRPr="00B63A25">
        <w:rPr>
          <w:sz w:val="20"/>
          <w:szCs w:val="20"/>
        </w:rPr>
        <w:t>According to all the tests and calculations, the results show that the fingerprint recognition system is more efficient than the facial recognition system, according to the SIR model without demographic formulation.</w:t>
      </w:r>
    </w:p>
    <w:p w14:paraId="407B350A" w14:textId="77777777" w:rsidR="00B63A25" w:rsidRPr="00B63A25" w:rsidRDefault="00B63A25" w:rsidP="00DD6D74">
      <w:pPr>
        <w:jc w:val="both"/>
        <w:rPr>
          <w:sz w:val="20"/>
          <w:szCs w:val="20"/>
        </w:rPr>
      </w:pPr>
    </w:p>
    <w:p w14:paraId="387F0414" w14:textId="77777777" w:rsidR="00DD6D74" w:rsidRPr="00FB33FF" w:rsidRDefault="00DD6D74" w:rsidP="00DD6D74">
      <w:pPr>
        <w:rPr>
          <w:rFonts w:ascii="Helvetica" w:hAnsi="Helvetica" w:cs="Helvetica"/>
          <w:b/>
          <w:bCs/>
          <w:color w:val="4472C4" w:themeColor="accent1"/>
          <w:sz w:val="18"/>
          <w:szCs w:val="18"/>
        </w:rPr>
      </w:pPr>
      <w:r w:rsidRPr="00FB33FF">
        <w:rPr>
          <w:rFonts w:ascii="Helvetica" w:hAnsi="Helvetica" w:cs="Helvetica"/>
          <w:b/>
          <w:bCs/>
          <w:color w:val="4472C4" w:themeColor="accent1"/>
          <w:sz w:val="18"/>
          <w:szCs w:val="18"/>
        </w:rPr>
        <w:t>REFERENCES</w:t>
      </w:r>
    </w:p>
    <w:p w14:paraId="67F2B4D1" w14:textId="650FB3A7" w:rsidR="004B1256" w:rsidRPr="00190175" w:rsidRDefault="004B1256" w:rsidP="00190175">
      <w:pPr>
        <w:numPr>
          <w:ilvl w:val="0"/>
          <w:numId w:val="17"/>
        </w:numPr>
        <w:ind w:left="450" w:hanging="450"/>
        <w:jc w:val="both"/>
        <w:rPr>
          <w:sz w:val="16"/>
          <w:szCs w:val="16"/>
          <w:lang w:val="fr-FR"/>
        </w:rPr>
      </w:pPr>
      <w:r w:rsidRPr="00190175">
        <w:rPr>
          <w:sz w:val="16"/>
          <w:szCs w:val="16"/>
          <w:lang w:val="fr-FR"/>
        </w:rPr>
        <w:t xml:space="preserve">Aliouche, S., &amp; Chetibi, H. E. (2021). </w:t>
      </w:r>
      <w:r w:rsidRPr="00190175">
        <w:rPr>
          <w:iCs/>
          <w:sz w:val="16"/>
          <w:szCs w:val="16"/>
          <w:lang w:val="fr-FR"/>
        </w:rPr>
        <w:t>Reconnaissance biométrique des personnes par la caractérisation de la rétine</w:t>
      </w:r>
      <w:r w:rsidRPr="00190175">
        <w:rPr>
          <w:sz w:val="16"/>
          <w:szCs w:val="16"/>
          <w:lang w:val="fr-FR"/>
        </w:rPr>
        <w:t xml:space="preserve"> (Doctoral dissertation, Université jijel).</w:t>
      </w:r>
    </w:p>
    <w:p w14:paraId="31DAC4AA" w14:textId="77777777" w:rsidR="00685FFC" w:rsidRPr="00190175" w:rsidRDefault="00DD6D74" w:rsidP="00190175">
      <w:pPr>
        <w:numPr>
          <w:ilvl w:val="0"/>
          <w:numId w:val="17"/>
        </w:numPr>
        <w:ind w:left="450" w:hanging="450"/>
        <w:jc w:val="both"/>
        <w:rPr>
          <w:sz w:val="16"/>
          <w:szCs w:val="16"/>
        </w:rPr>
      </w:pPr>
      <w:r w:rsidRPr="00190175">
        <w:rPr>
          <w:sz w:val="16"/>
          <w:szCs w:val="16"/>
        </w:rPr>
        <w:t xml:space="preserve">Bagal, D. K., Rath, A., Barua, A., &amp; Patnaik, D. (2020). Estimating the parameters of susceptible-infected-recovered model of COVID-19 cases in India during lockdown periods. </w:t>
      </w:r>
      <w:r w:rsidRPr="00190175">
        <w:rPr>
          <w:i/>
          <w:iCs/>
          <w:sz w:val="16"/>
          <w:szCs w:val="16"/>
        </w:rPr>
        <w:t>Chaos, Solitons &amp; Fractals</w:t>
      </w:r>
      <w:r w:rsidRPr="00190175">
        <w:rPr>
          <w:sz w:val="16"/>
          <w:szCs w:val="16"/>
        </w:rPr>
        <w:t xml:space="preserve">, </w:t>
      </w:r>
      <w:r w:rsidRPr="00190175">
        <w:rPr>
          <w:i/>
          <w:iCs/>
          <w:sz w:val="16"/>
          <w:szCs w:val="16"/>
        </w:rPr>
        <w:t>140</w:t>
      </w:r>
      <w:r w:rsidRPr="00190175">
        <w:rPr>
          <w:sz w:val="16"/>
          <w:szCs w:val="16"/>
        </w:rPr>
        <w:t>, 110154.</w:t>
      </w:r>
    </w:p>
    <w:p w14:paraId="06F14C03" w14:textId="30B787E6" w:rsidR="00685FFC" w:rsidRPr="00190175" w:rsidRDefault="00685FFC" w:rsidP="00190175">
      <w:pPr>
        <w:numPr>
          <w:ilvl w:val="0"/>
          <w:numId w:val="17"/>
        </w:numPr>
        <w:ind w:left="450" w:hanging="450"/>
        <w:jc w:val="both"/>
        <w:rPr>
          <w:sz w:val="16"/>
          <w:szCs w:val="16"/>
        </w:rPr>
      </w:pPr>
      <w:r w:rsidRPr="00190175">
        <w:rPr>
          <w:sz w:val="16"/>
          <w:szCs w:val="16"/>
          <w:lang w:val="fr-FR"/>
        </w:rPr>
        <w:t xml:space="preserve">Bonazza, P. (2019). </w:t>
      </w:r>
      <w:r w:rsidRPr="00190175">
        <w:rPr>
          <w:iCs/>
          <w:sz w:val="16"/>
          <w:szCs w:val="16"/>
          <w:lang w:val="fr-FR"/>
        </w:rPr>
        <w:t>Système de sécurité biométrique multimodal par imagerie, dédié au contrôle d’accès</w:t>
      </w:r>
      <w:r w:rsidRPr="00190175">
        <w:rPr>
          <w:sz w:val="16"/>
          <w:szCs w:val="16"/>
          <w:lang w:val="fr-FR"/>
        </w:rPr>
        <w:t xml:space="preserve"> (Doctoral dissertation, Bourgogne Franche-Comté).</w:t>
      </w:r>
    </w:p>
    <w:p w14:paraId="67A2B762"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Dhanwant, J. N., &amp; Ramanathan, V. (2020). Forecasting covid 19 growth in india using susceptible-infected-recovered (sir) model. </w:t>
      </w:r>
      <w:r w:rsidRPr="00190175">
        <w:rPr>
          <w:i/>
          <w:iCs/>
          <w:sz w:val="16"/>
          <w:szCs w:val="16"/>
        </w:rPr>
        <w:t>arXiv preprint arXiv:2004.00696</w:t>
      </w:r>
      <w:r w:rsidRPr="00190175">
        <w:rPr>
          <w:sz w:val="16"/>
          <w:szCs w:val="16"/>
        </w:rPr>
        <w:t>.</w:t>
      </w:r>
    </w:p>
    <w:p w14:paraId="686220E9"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Duan, H., &amp; Nie, W. (2022). A novel grey model based on Susceptible Infected Recovered Model: A case study of COVD-19. </w:t>
      </w:r>
      <w:r w:rsidRPr="00190175">
        <w:rPr>
          <w:i/>
          <w:iCs/>
          <w:sz w:val="16"/>
          <w:szCs w:val="16"/>
        </w:rPr>
        <w:t>Physica A: Statistical Mechanics and its Applications</w:t>
      </w:r>
      <w:r w:rsidRPr="00190175">
        <w:rPr>
          <w:sz w:val="16"/>
          <w:szCs w:val="16"/>
        </w:rPr>
        <w:t xml:space="preserve">, </w:t>
      </w:r>
      <w:r w:rsidRPr="00190175">
        <w:rPr>
          <w:i/>
          <w:iCs/>
          <w:sz w:val="16"/>
          <w:szCs w:val="16"/>
        </w:rPr>
        <w:t>602</w:t>
      </w:r>
      <w:r w:rsidRPr="00190175">
        <w:rPr>
          <w:sz w:val="16"/>
          <w:szCs w:val="16"/>
        </w:rPr>
        <w:t>, 127622.</w:t>
      </w:r>
    </w:p>
    <w:p w14:paraId="17958395"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Forgács, P., Libál, A., Reichhardt, C., Hengartner, N., &amp; Reichhardt, C. J. O. (2022). Using active matter to introduce spatial heterogeneity to the susceptible infected recovered model of epidemic spreading. </w:t>
      </w:r>
      <w:r w:rsidRPr="00190175">
        <w:rPr>
          <w:i/>
          <w:iCs/>
          <w:sz w:val="16"/>
          <w:szCs w:val="16"/>
        </w:rPr>
        <w:t>Scientific Reports</w:t>
      </w:r>
      <w:r w:rsidRPr="00190175">
        <w:rPr>
          <w:sz w:val="16"/>
          <w:szCs w:val="16"/>
        </w:rPr>
        <w:t xml:space="preserve">, </w:t>
      </w:r>
      <w:r w:rsidRPr="00190175">
        <w:rPr>
          <w:i/>
          <w:iCs/>
          <w:sz w:val="16"/>
          <w:szCs w:val="16"/>
        </w:rPr>
        <w:t>12</w:t>
      </w:r>
      <w:r w:rsidRPr="00190175">
        <w:rPr>
          <w:sz w:val="16"/>
          <w:szCs w:val="16"/>
        </w:rPr>
        <w:t>(1), 11229.</w:t>
      </w:r>
    </w:p>
    <w:p w14:paraId="5DE5A50C"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Gurova, S. M., Gurov, T., &amp; Karaivanova, A. (2020, December). Scalability study of MPI algorithm for a predator-prey model with SEIRS epidemic disease. In </w:t>
      </w:r>
      <w:r w:rsidRPr="00190175">
        <w:rPr>
          <w:i/>
          <w:iCs/>
          <w:sz w:val="16"/>
          <w:szCs w:val="16"/>
        </w:rPr>
        <w:t xml:space="preserve">AIP Conference Proceedings </w:t>
      </w:r>
      <w:r w:rsidRPr="00190175">
        <w:rPr>
          <w:sz w:val="16"/>
          <w:szCs w:val="16"/>
        </w:rPr>
        <w:t>(Vol. 2302, No. 1, p. 030001). AIP Publishing LLC.</w:t>
      </w:r>
    </w:p>
    <w:p w14:paraId="2D186AB7" w14:textId="77777777" w:rsidR="003E2B28" w:rsidRPr="00190175" w:rsidRDefault="00DD6D74" w:rsidP="00190175">
      <w:pPr>
        <w:numPr>
          <w:ilvl w:val="0"/>
          <w:numId w:val="17"/>
        </w:numPr>
        <w:ind w:left="450" w:hanging="450"/>
        <w:jc w:val="both"/>
        <w:rPr>
          <w:sz w:val="16"/>
          <w:szCs w:val="16"/>
        </w:rPr>
      </w:pPr>
      <w:r w:rsidRPr="00190175">
        <w:rPr>
          <w:sz w:val="16"/>
          <w:szCs w:val="16"/>
        </w:rPr>
        <w:t xml:space="preserve">Hassan, S. A., Teoh, Y. K., Nasir, D. S. M., &amp; Sharil, N. S. (2022). Simulation of COVID-19 Trend in Selangor via SIR Model of Infectious Disease. </w:t>
      </w:r>
      <w:r w:rsidRPr="00190175">
        <w:rPr>
          <w:i/>
          <w:iCs/>
          <w:sz w:val="16"/>
          <w:szCs w:val="16"/>
        </w:rPr>
        <w:t>Journal of Computing Research and Innovation</w:t>
      </w:r>
      <w:r w:rsidRPr="00190175">
        <w:rPr>
          <w:sz w:val="16"/>
          <w:szCs w:val="16"/>
        </w:rPr>
        <w:t xml:space="preserve">, </w:t>
      </w:r>
      <w:r w:rsidRPr="00190175">
        <w:rPr>
          <w:i/>
          <w:iCs/>
          <w:sz w:val="16"/>
          <w:szCs w:val="16"/>
        </w:rPr>
        <w:t>7</w:t>
      </w:r>
      <w:r w:rsidR="003E2B28" w:rsidRPr="00190175">
        <w:rPr>
          <w:sz w:val="16"/>
          <w:szCs w:val="16"/>
        </w:rPr>
        <w:t>(2), 294-303.</w:t>
      </w:r>
    </w:p>
    <w:p w14:paraId="63673BA7" w14:textId="1CC2C733" w:rsidR="003E2B28" w:rsidRPr="00190175" w:rsidRDefault="003E2B28" w:rsidP="00190175">
      <w:pPr>
        <w:numPr>
          <w:ilvl w:val="0"/>
          <w:numId w:val="17"/>
        </w:numPr>
        <w:ind w:left="450" w:hanging="450"/>
        <w:jc w:val="both"/>
        <w:rPr>
          <w:sz w:val="16"/>
          <w:szCs w:val="16"/>
        </w:rPr>
      </w:pPr>
      <w:r w:rsidRPr="00190175">
        <w:rPr>
          <w:sz w:val="16"/>
          <w:szCs w:val="16"/>
        </w:rPr>
        <w:t xml:space="preserve">Kahina, O., &amp; Ania, Z. (2019). </w:t>
      </w:r>
      <w:r w:rsidRPr="00190175">
        <w:rPr>
          <w:iCs/>
          <w:sz w:val="16"/>
          <w:szCs w:val="16"/>
          <w:lang w:val="fr-FR"/>
        </w:rPr>
        <w:t>Contrôle d’accès à base d’empreinte digitale</w:t>
      </w:r>
      <w:r w:rsidRPr="00190175">
        <w:rPr>
          <w:sz w:val="16"/>
          <w:szCs w:val="16"/>
          <w:lang w:val="fr-FR"/>
        </w:rPr>
        <w:t xml:space="preserve"> (Doctoral dissertation, Université Mouloud Mammeri).</w:t>
      </w:r>
    </w:p>
    <w:p w14:paraId="1FAF92C5" w14:textId="77777777" w:rsidR="00195BFC" w:rsidRPr="00190175" w:rsidRDefault="00DD6D74" w:rsidP="00190175">
      <w:pPr>
        <w:numPr>
          <w:ilvl w:val="0"/>
          <w:numId w:val="17"/>
        </w:numPr>
        <w:ind w:left="450" w:hanging="450"/>
        <w:jc w:val="both"/>
        <w:rPr>
          <w:sz w:val="16"/>
          <w:szCs w:val="16"/>
        </w:rPr>
      </w:pPr>
      <w:r w:rsidRPr="00190175">
        <w:rPr>
          <w:sz w:val="16"/>
          <w:szCs w:val="16"/>
          <w:lang w:val="fr-FR"/>
        </w:rPr>
        <w:t xml:space="preserve">Liu, R., Pisco, A. O., Braun, E., Linnarsson, S., &amp; Zou, J. (2022). </w:t>
      </w:r>
      <w:r w:rsidRPr="00190175">
        <w:rPr>
          <w:sz w:val="16"/>
          <w:szCs w:val="16"/>
        </w:rPr>
        <w:t xml:space="preserve">Dynamical systems model of RNA velocity improves inference of single-cell trajectory, pseudo-time and gene regulation. </w:t>
      </w:r>
      <w:r w:rsidRPr="00190175">
        <w:rPr>
          <w:i/>
          <w:iCs/>
          <w:sz w:val="16"/>
          <w:szCs w:val="16"/>
        </w:rPr>
        <w:t>Journal of Molecular Biology</w:t>
      </w:r>
      <w:r w:rsidRPr="00190175">
        <w:rPr>
          <w:sz w:val="16"/>
          <w:szCs w:val="16"/>
        </w:rPr>
        <w:t xml:space="preserve">, </w:t>
      </w:r>
      <w:r w:rsidRPr="00190175">
        <w:rPr>
          <w:i/>
          <w:iCs/>
          <w:sz w:val="16"/>
          <w:szCs w:val="16"/>
        </w:rPr>
        <w:t>434</w:t>
      </w:r>
      <w:r w:rsidRPr="00190175">
        <w:rPr>
          <w:sz w:val="16"/>
          <w:szCs w:val="16"/>
        </w:rPr>
        <w:t>(15), 167606.</w:t>
      </w:r>
    </w:p>
    <w:p w14:paraId="351961F1" w14:textId="77777777" w:rsidR="00195BFC" w:rsidRPr="00190175" w:rsidRDefault="00195BFC" w:rsidP="00190175">
      <w:pPr>
        <w:numPr>
          <w:ilvl w:val="0"/>
          <w:numId w:val="17"/>
        </w:numPr>
        <w:ind w:left="450" w:hanging="450"/>
        <w:jc w:val="both"/>
        <w:rPr>
          <w:sz w:val="16"/>
          <w:szCs w:val="16"/>
        </w:rPr>
      </w:pPr>
      <w:r w:rsidRPr="00190175">
        <w:rPr>
          <w:sz w:val="16"/>
          <w:szCs w:val="16"/>
        </w:rPr>
        <w:t xml:space="preserve">Mangata, B. B., Nakashama, D. I., Muamba, D. K., &amp; Christian, P. B. (2022). Implementation of an access control system based on bimodal biometrics with fusion of global decisions: Application to facial recognition and fingerprints. </w:t>
      </w:r>
      <w:r w:rsidRPr="00190175">
        <w:rPr>
          <w:iCs/>
          <w:sz w:val="16"/>
          <w:szCs w:val="16"/>
        </w:rPr>
        <w:t>Journal of Computing Research and Innovation</w:t>
      </w:r>
      <w:r w:rsidRPr="00190175">
        <w:rPr>
          <w:sz w:val="16"/>
          <w:szCs w:val="16"/>
        </w:rPr>
        <w:t xml:space="preserve">, </w:t>
      </w:r>
      <w:r w:rsidRPr="00190175">
        <w:rPr>
          <w:iCs/>
          <w:sz w:val="16"/>
          <w:szCs w:val="16"/>
        </w:rPr>
        <w:t>7</w:t>
      </w:r>
      <w:r w:rsidRPr="00190175">
        <w:rPr>
          <w:sz w:val="16"/>
          <w:szCs w:val="16"/>
        </w:rPr>
        <w:t>(2), 43-53.</w:t>
      </w:r>
    </w:p>
    <w:p w14:paraId="7CDF9DD0" w14:textId="77777777" w:rsidR="00195BFC" w:rsidRPr="00190175" w:rsidRDefault="00195BFC" w:rsidP="00190175">
      <w:pPr>
        <w:numPr>
          <w:ilvl w:val="0"/>
          <w:numId w:val="17"/>
        </w:numPr>
        <w:ind w:left="450" w:hanging="450"/>
        <w:jc w:val="both"/>
        <w:rPr>
          <w:sz w:val="16"/>
          <w:szCs w:val="16"/>
        </w:rPr>
      </w:pPr>
      <w:r w:rsidRPr="00190175">
        <w:rPr>
          <w:sz w:val="16"/>
          <w:szCs w:val="16"/>
        </w:rPr>
        <w:t xml:space="preserve">Mangata, B. B., Muamba, K., Khalaba, F., Parfum, B. C., &amp; Mbambi, K. (2022). Parallel and Distributed Computation of a Fingerprint Access Control System. </w:t>
      </w:r>
      <w:r w:rsidRPr="00190175">
        <w:rPr>
          <w:iCs/>
          <w:sz w:val="16"/>
          <w:szCs w:val="16"/>
        </w:rPr>
        <w:t>Journal of Computing Research and Innovation</w:t>
      </w:r>
      <w:r w:rsidRPr="00190175">
        <w:rPr>
          <w:sz w:val="16"/>
          <w:szCs w:val="16"/>
        </w:rPr>
        <w:t xml:space="preserve">, </w:t>
      </w:r>
      <w:r w:rsidRPr="00190175">
        <w:rPr>
          <w:iCs/>
          <w:sz w:val="16"/>
          <w:szCs w:val="16"/>
        </w:rPr>
        <w:t>7</w:t>
      </w:r>
      <w:r w:rsidRPr="00190175">
        <w:rPr>
          <w:sz w:val="16"/>
          <w:szCs w:val="16"/>
        </w:rPr>
        <w:t>(2), 1-10.</w:t>
      </w:r>
    </w:p>
    <w:p w14:paraId="4D8FC7A1" w14:textId="77777777" w:rsidR="00195BFC" w:rsidRPr="00190175" w:rsidRDefault="00195BFC" w:rsidP="00190175">
      <w:pPr>
        <w:numPr>
          <w:ilvl w:val="0"/>
          <w:numId w:val="17"/>
        </w:numPr>
        <w:ind w:left="450" w:hanging="450"/>
        <w:jc w:val="both"/>
        <w:rPr>
          <w:sz w:val="16"/>
          <w:szCs w:val="16"/>
        </w:rPr>
      </w:pPr>
      <w:r w:rsidRPr="00190175">
        <w:rPr>
          <w:sz w:val="16"/>
          <w:szCs w:val="16"/>
        </w:rPr>
        <w:t xml:space="preserve">Mangata, B. B., Mbambi, K., Muamba, K., &amp; Khalaba, F. (2022). Modeling and implementation of an automatic Access control system for secure permises using facial recognition. </w:t>
      </w:r>
      <w:r w:rsidRPr="00190175">
        <w:rPr>
          <w:iCs/>
          <w:sz w:val="16"/>
          <w:szCs w:val="16"/>
        </w:rPr>
        <w:t>Journal of Computing Research and Innovation</w:t>
      </w:r>
      <w:r w:rsidRPr="00190175">
        <w:rPr>
          <w:sz w:val="16"/>
          <w:szCs w:val="16"/>
        </w:rPr>
        <w:t xml:space="preserve">, </w:t>
      </w:r>
      <w:r w:rsidRPr="00190175">
        <w:rPr>
          <w:iCs/>
          <w:sz w:val="16"/>
          <w:szCs w:val="16"/>
        </w:rPr>
        <w:t>7</w:t>
      </w:r>
      <w:r w:rsidRPr="00190175">
        <w:rPr>
          <w:sz w:val="16"/>
          <w:szCs w:val="16"/>
        </w:rPr>
        <w:t>(2), 11-22.</w:t>
      </w:r>
    </w:p>
    <w:p w14:paraId="5EB2521F" w14:textId="77777777" w:rsidR="00195BFC" w:rsidRPr="00190175" w:rsidRDefault="00195BFC" w:rsidP="00190175">
      <w:pPr>
        <w:numPr>
          <w:ilvl w:val="0"/>
          <w:numId w:val="17"/>
        </w:numPr>
        <w:ind w:left="450" w:hanging="450"/>
        <w:jc w:val="both"/>
        <w:rPr>
          <w:sz w:val="16"/>
          <w:szCs w:val="16"/>
        </w:rPr>
      </w:pPr>
      <w:r w:rsidRPr="00190175">
        <w:rPr>
          <w:sz w:val="16"/>
          <w:szCs w:val="16"/>
        </w:rPr>
        <w:t xml:space="preserve">Mangata, B. B., N’kashama, D. I., Christian, P. B., &amp; Muamba, D. K. (2022). COMPARATIVE STUDIES BETWEEN A FACIAL RECOGNITION SYSTEM AND A FINGERPRINT RECOGNITION SYSTEM FOR ACCESS CONTROL. </w:t>
      </w:r>
      <w:r w:rsidRPr="00190175">
        <w:rPr>
          <w:iCs/>
          <w:sz w:val="16"/>
          <w:szCs w:val="16"/>
        </w:rPr>
        <w:t xml:space="preserve">IJISCS </w:t>
      </w:r>
      <w:r w:rsidRPr="00190175">
        <w:rPr>
          <w:iCs/>
          <w:sz w:val="16"/>
          <w:szCs w:val="16"/>
        </w:rPr>
        <w:t>(International Journal of Information System and Computer Science)</w:t>
      </w:r>
      <w:r w:rsidRPr="00190175">
        <w:rPr>
          <w:sz w:val="16"/>
          <w:szCs w:val="16"/>
        </w:rPr>
        <w:t xml:space="preserve">, </w:t>
      </w:r>
      <w:r w:rsidRPr="00190175">
        <w:rPr>
          <w:iCs/>
          <w:sz w:val="16"/>
          <w:szCs w:val="16"/>
        </w:rPr>
        <w:t>6</w:t>
      </w:r>
      <w:r w:rsidRPr="00190175">
        <w:rPr>
          <w:sz w:val="16"/>
          <w:szCs w:val="16"/>
        </w:rPr>
        <w:t>(2), 69-75.</w:t>
      </w:r>
    </w:p>
    <w:p w14:paraId="0E14F40C" w14:textId="7A055B61" w:rsidR="00195BFC" w:rsidRPr="00190175" w:rsidRDefault="00195BFC" w:rsidP="00190175">
      <w:pPr>
        <w:numPr>
          <w:ilvl w:val="0"/>
          <w:numId w:val="17"/>
        </w:numPr>
        <w:ind w:left="450" w:hanging="450"/>
        <w:jc w:val="both"/>
        <w:rPr>
          <w:sz w:val="16"/>
          <w:szCs w:val="16"/>
        </w:rPr>
      </w:pPr>
      <w:r w:rsidRPr="00190175">
        <w:rPr>
          <w:sz w:val="16"/>
          <w:szCs w:val="16"/>
        </w:rPr>
        <w:t>Mangata, B. B., Eugène, M. M., Nzambi, B. M., Maheshe, C. B., &amp; Christian, P. B. (January 2022)</w:t>
      </w:r>
      <w:r w:rsidRPr="00190175">
        <w:rPr>
          <w:b/>
          <w:sz w:val="16"/>
          <w:szCs w:val="16"/>
        </w:rPr>
        <w:t>.</w:t>
      </w:r>
      <w:r w:rsidRPr="00190175">
        <w:rPr>
          <w:sz w:val="16"/>
          <w:szCs w:val="16"/>
        </w:rPr>
        <w:t xml:space="preserve"> PERFORMANCE EVALUATION OF A SINGLE-MODE BIOMETRIC ACCESS CONTROL SYSTEM. Journal of Research in Engineering and Applied Sciences, Volume 7, Issue 1, 270-275</w:t>
      </w:r>
    </w:p>
    <w:p w14:paraId="28F65E11"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Meng, Q., &amp; Jiang, X. (2022, September). A Simple Numerical Solution Framework for Ordinary Differential Equations Based on Reduced MIPS Instructions. In </w:t>
      </w:r>
      <w:r w:rsidRPr="00190175">
        <w:rPr>
          <w:i/>
          <w:iCs/>
          <w:sz w:val="16"/>
          <w:szCs w:val="16"/>
        </w:rPr>
        <w:t xml:space="preserve">2022 IEEE 4th International Conference on Circuits and Systems (ICCS) </w:t>
      </w:r>
      <w:r w:rsidRPr="00190175">
        <w:rPr>
          <w:sz w:val="16"/>
          <w:szCs w:val="16"/>
        </w:rPr>
        <w:t>(pp. 53-59). IEEE.</w:t>
      </w:r>
    </w:p>
    <w:p w14:paraId="0E838221"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Saeedian, M., Khalighi, M., Azimi-Tafreshi, N., Jafari, G. R., &amp; Ausloos, M. (2017). Memory effects on epidemic evolution: The susceptible-infected-recovered epidemic model. </w:t>
      </w:r>
      <w:r w:rsidRPr="00190175">
        <w:rPr>
          <w:i/>
          <w:iCs/>
          <w:sz w:val="16"/>
          <w:szCs w:val="16"/>
        </w:rPr>
        <w:t>Physical Review E</w:t>
      </w:r>
      <w:r w:rsidRPr="00190175">
        <w:rPr>
          <w:sz w:val="16"/>
          <w:szCs w:val="16"/>
        </w:rPr>
        <w:t xml:space="preserve">, </w:t>
      </w:r>
      <w:r w:rsidRPr="00190175">
        <w:rPr>
          <w:i/>
          <w:iCs/>
          <w:sz w:val="16"/>
          <w:szCs w:val="16"/>
        </w:rPr>
        <w:t>95</w:t>
      </w:r>
      <w:r w:rsidRPr="00190175">
        <w:rPr>
          <w:sz w:val="16"/>
          <w:szCs w:val="16"/>
        </w:rPr>
        <w:t>(2), 022409.</w:t>
      </w:r>
    </w:p>
    <w:p w14:paraId="14017A74" w14:textId="77777777" w:rsidR="00A72F80" w:rsidRPr="00190175" w:rsidRDefault="00DD6D74" w:rsidP="00190175">
      <w:pPr>
        <w:numPr>
          <w:ilvl w:val="0"/>
          <w:numId w:val="17"/>
        </w:numPr>
        <w:ind w:left="450" w:hanging="450"/>
        <w:jc w:val="both"/>
        <w:rPr>
          <w:sz w:val="16"/>
          <w:szCs w:val="16"/>
        </w:rPr>
      </w:pPr>
      <w:r w:rsidRPr="00190175">
        <w:rPr>
          <w:sz w:val="16"/>
          <w:szCs w:val="16"/>
        </w:rPr>
        <w:t xml:space="preserve">Sharif, N., Bidin, J., Ku Akil, K. A., &amp; Mazlan, S. F. (2022). The effectiveness of online video marketing on Facebook using Susceptible-Infected-Recovered (SIR) model. </w:t>
      </w:r>
      <w:r w:rsidRPr="00190175">
        <w:rPr>
          <w:i/>
          <w:iCs/>
          <w:sz w:val="16"/>
          <w:szCs w:val="16"/>
        </w:rPr>
        <w:t>Journal of Computing Research and Innovation (JCRINN)</w:t>
      </w:r>
      <w:r w:rsidRPr="00190175">
        <w:rPr>
          <w:sz w:val="16"/>
          <w:szCs w:val="16"/>
        </w:rPr>
        <w:t xml:space="preserve">, </w:t>
      </w:r>
      <w:r w:rsidRPr="00190175">
        <w:rPr>
          <w:i/>
          <w:iCs/>
          <w:sz w:val="16"/>
          <w:szCs w:val="16"/>
        </w:rPr>
        <w:t>7</w:t>
      </w:r>
      <w:r w:rsidRPr="00190175">
        <w:rPr>
          <w:sz w:val="16"/>
          <w:szCs w:val="16"/>
        </w:rPr>
        <w:t>(2), 54-65.</w:t>
      </w:r>
    </w:p>
    <w:p w14:paraId="0829D673" w14:textId="17C36645" w:rsidR="00DD6D74" w:rsidRPr="00190175" w:rsidRDefault="00DD6D74" w:rsidP="00190175">
      <w:pPr>
        <w:numPr>
          <w:ilvl w:val="0"/>
          <w:numId w:val="17"/>
        </w:numPr>
        <w:ind w:left="450" w:hanging="450"/>
        <w:jc w:val="both"/>
        <w:rPr>
          <w:sz w:val="16"/>
          <w:szCs w:val="16"/>
        </w:rPr>
      </w:pPr>
      <w:r w:rsidRPr="00190175">
        <w:rPr>
          <w:sz w:val="16"/>
          <w:szCs w:val="16"/>
        </w:rPr>
        <w:t xml:space="preserve">Shoaib Arif, M., Raza, A., Abodayeh, K., Rafiq, M., Bibi, M., &amp; Nazeer, A. (2020). A numerical efficient technique for the solution of susceptible infected recovered epidemic model. </w:t>
      </w:r>
      <w:r w:rsidRPr="00190175">
        <w:rPr>
          <w:i/>
          <w:iCs/>
          <w:sz w:val="16"/>
          <w:szCs w:val="16"/>
        </w:rPr>
        <w:t>Computer Modeling in Engineering &amp; Sciences</w:t>
      </w:r>
      <w:r w:rsidRPr="00190175">
        <w:rPr>
          <w:sz w:val="16"/>
          <w:szCs w:val="16"/>
        </w:rPr>
        <w:t xml:space="preserve">, </w:t>
      </w:r>
      <w:r w:rsidRPr="00190175">
        <w:rPr>
          <w:i/>
          <w:iCs/>
          <w:sz w:val="16"/>
          <w:szCs w:val="16"/>
        </w:rPr>
        <w:t>124</w:t>
      </w:r>
      <w:r w:rsidRPr="00190175">
        <w:rPr>
          <w:sz w:val="16"/>
          <w:szCs w:val="16"/>
        </w:rPr>
        <w:t>(2), 477-491.</w:t>
      </w:r>
    </w:p>
    <w:p w14:paraId="4814BCEA"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Srivastava, H. M., &amp; Günerhan, H. (2019). Analytical and approximate solutions of fractional-order susceptible-infected-recovered epidemic model of childhood disease. </w:t>
      </w:r>
      <w:r w:rsidRPr="00190175">
        <w:rPr>
          <w:i/>
          <w:iCs/>
          <w:sz w:val="16"/>
          <w:szCs w:val="16"/>
        </w:rPr>
        <w:t>Mathematical Methods in the Applied Sciences</w:t>
      </w:r>
      <w:r w:rsidRPr="00190175">
        <w:rPr>
          <w:sz w:val="16"/>
          <w:szCs w:val="16"/>
        </w:rPr>
        <w:t xml:space="preserve">, </w:t>
      </w:r>
      <w:r w:rsidRPr="00190175">
        <w:rPr>
          <w:i/>
          <w:iCs/>
          <w:sz w:val="16"/>
          <w:szCs w:val="16"/>
        </w:rPr>
        <w:t>42</w:t>
      </w:r>
      <w:r w:rsidRPr="00190175">
        <w:rPr>
          <w:sz w:val="16"/>
          <w:szCs w:val="16"/>
        </w:rPr>
        <w:t>(3), 935-941.</w:t>
      </w:r>
    </w:p>
    <w:p w14:paraId="5EA02D41"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Teoh, Y. K., Hamdan, N. F., Hasan, S. A., Ariffin, A. F., &amp; Mahat, A. (2022). Application of Susceptible-Infected-Removed Model with Vital Dynamics for COVID-19 Outbreak in Malaysia. </w:t>
      </w:r>
      <w:r w:rsidRPr="00190175">
        <w:rPr>
          <w:i/>
          <w:iCs/>
          <w:sz w:val="16"/>
          <w:szCs w:val="16"/>
        </w:rPr>
        <w:t>Journal of Computing Research and Innovation</w:t>
      </w:r>
      <w:r w:rsidRPr="00190175">
        <w:rPr>
          <w:sz w:val="16"/>
          <w:szCs w:val="16"/>
        </w:rPr>
        <w:t xml:space="preserve">, </w:t>
      </w:r>
      <w:r w:rsidRPr="00190175">
        <w:rPr>
          <w:i/>
          <w:iCs/>
          <w:sz w:val="16"/>
          <w:szCs w:val="16"/>
        </w:rPr>
        <w:t>7</w:t>
      </w:r>
      <w:r w:rsidRPr="00190175">
        <w:rPr>
          <w:sz w:val="16"/>
          <w:szCs w:val="16"/>
        </w:rPr>
        <w:t>(2), 82-87.</w:t>
      </w:r>
    </w:p>
    <w:p w14:paraId="41F5050F"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Televnoy, A., Ivanov, S., Zudilova, T., &amp; Voitiuk, T. (2021, January). Neural ODE Machine Learning Method with Embedded Numerical Method. In </w:t>
      </w:r>
      <w:r w:rsidRPr="00190175">
        <w:rPr>
          <w:i/>
          <w:iCs/>
          <w:sz w:val="16"/>
          <w:szCs w:val="16"/>
        </w:rPr>
        <w:t xml:space="preserve">2021 28th Conference of Open Innovations Association (FRUCT) </w:t>
      </w:r>
      <w:r w:rsidRPr="00190175">
        <w:rPr>
          <w:sz w:val="16"/>
          <w:szCs w:val="16"/>
        </w:rPr>
        <w:t>(pp. 451-457). IEEE.</w:t>
      </w:r>
    </w:p>
    <w:p w14:paraId="6FCFE03F" w14:textId="77777777" w:rsidR="00DD6D74" w:rsidRPr="00190175" w:rsidRDefault="00DD6D74" w:rsidP="00190175">
      <w:pPr>
        <w:numPr>
          <w:ilvl w:val="0"/>
          <w:numId w:val="17"/>
        </w:numPr>
        <w:ind w:left="450" w:hanging="450"/>
        <w:jc w:val="both"/>
        <w:rPr>
          <w:sz w:val="16"/>
          <w:szCs w:val="16"/>
        </w:rPr>
      </w:pPr>
      <w:r w:rsidRPr="00190175">
        <w:rPr>
          <w:sz w:val="16"/>
          <w:szCs w:val="16"/>
        </w:rPr>
        <w:t xml:space="preserve">Veeresha, P., Ilhan, E., Prakasha, D. G., Baskonus, H. M., &amp; Gao, W. (2022). A new numerical investigation of fractional order susceptible-infected-recovered epidemic model of childhood disease. </w:t>
      </w:r>
      <w:r w:rsidRPr="00190175">
        <w:rPr>
          <w:i/>
          <w:iCs/>
          <w:sz w:val="16"/>
          <w:szCs w:val="16"/>
        </w:rPr>
        <w:t>Alexandria Engineering Journal</w:t>
      </w:r>
      <w:r w:rsidRPr="00190175">
        <w:rPr>
          <w:sz w:val="16"/>
          <w:szCs w:val="16"/>
        </w:rPr>
        <w:t xml:space="preserve">, </w:t>
      </w:r>
      <w:r w:rsidRPr="00190175">
        <w:rPr>
          <w:i/>
          <w:iCs/>
          <w:sz w:val="16"/>
          <w:szCs w:val="16"/>
        </w:rPr>
        <w:t>61</w:t>
      </w:r>
      <w:r w:rsidRPr="00190175">
        <w:rPr>
          <w:sz w:val="16"/>
          <w:szCs w:val="16"/>
        </w:rPr>
        <w:t>(2), 1747-1756.</w:t>
      </w:r>
    </w:p>
    <w:p w14:paraId="47423D13" w14:textId="77777777" w:rsidR="0068602E" w:rsidRPr="00190175" w:rsidRDefault="00DD6D74" w:rsidP="00190175">
      <w:pPr>
        <w:numPr>
          <w:ilvl w:val="0"/>
          <w:numId w:val="17"/>
        </w:numPr>
        <w:ind w:left="450" w:hanging="450"/>
        <w:jc w:val="both"/>
        <w:rPr>
          <w:sz w:val="16"/>
          <w:szCs w:val="16"/>
        </w:rPr>
      </w:pPr>
      <w:r w:rsidRPr="00190175">
        <w:rPr>
          <w:sz w:val="16"/>
          <w:szCs w:val="16"/>
          <w:lang w:val="fr-FR"/>
        </w:rPr>
        <w:t xml:space="preserve">Wang, P., Li, Y., Yu, P., &amp; Zhang, Y. (2021). </w:t>
      </w:r>
      <w:r w:rsidRPr="00190175">
        <w:rPr>
          <w:sz w:val="16"/>
          <w:szCs w:val="16"/>
        </w:rPr>
        <w:t xml:space="preserve">The analysis of urban flood risk propagation based on the modified susceptible infected recovered model. </w:t>
      </w:r>
      <w:r w:rsidRPr="00190175">
        <w:rPr>
          <w:i/>
          <w:iCs/>
          <w:sz w:val="16"/>
          <w:szCs w:val="16"/>
        </w:rPr>
        <w:t>Journal of Hydrology</w:t>
      </w:r>
      <w:r w:rsidRPr="00190175">
        <w:rPr>
          <w:sz w:val="16"/>
          <w:szCs w:val="16"/>
        </w:rPr>
        <w:t xml:space="preserve">, </w:t>
      </w:r>
      <w:r w:rsidRPr="00190175">
        <w:rPr>
          <w:i/>
          <w:iCs/>
          <w:sz w:val="16"/>
          <w:szCs w:val="16"/>
        </w:rPr>
        <w:t>603</w:t>
      </w:r>
      <w:r w:rsidRPr="00190175">
        <w:rPr>
          <w:sz w:val="16"/>
          <w:szCs w:val="16"/>
        </w:rPr>
        <w:t>, 127121.</w:t>
      </w:r>
    </w:p>
    <w:p w14:paraId="0C05E22D" w14:textId="532DE854" w:rsidR="00DD6D74" w:rsidRPr="00190175" w:rsidRDefault="00DD6D74" w:rsidP="00190175">
      <w:pPr>
        <w:numPr>
          <w:ilvl w:val="0"/>
          <w:numId w:val="17"/>
        </w:numPr>
        <w:ind w:left="450" w:hanging="450"/>
        <w:jc w:val="both"/>
        <w:rPr>
          <w:sz w:val="16"/>
          <w:szCs w:val="16"/>
        </w:rPr>
      </w:pPr>
      <w:r w:rsidRPr="00190175">
        <w:rPr>
          <w:sz w:val="16"/>
          <w:szCs w:val="16"/>
        </w:rPr>
        <w:t xml:space="preserve">Wang, W., Liu, Q. H., Zhong, L. F., Tang, M., Gao, H., &amp; Stanley, H. E. (2016). Predicting the epidemic threshold of the susceptible-infected-recovered model. </w:t>
      </w:r>
      <w:r w:rsidRPr="00190175">
        <w:rPr>
          <w:i/>
          <w:iCs/>
          <w:sz w:val="16"/>
          <w:szCs w:val="16"/>
        </w:rPr>
        <w:t>Scientific reports</w:t>
      </w:r>
      <w:r w:rsidRPr="00190175">
        <w:rPr>
          <w:sz w:val="16"/>
          <w:szCs w:val="16"/>
        </w:rPr>
        <w:t xml:space="preserve">, </w:t>
      </w:r>
      <w:r w:rsidRPr="00190175">
        <w:rPr>
          <w:i/>
          <w:iCs/>
          <w:sz w:val="16"/>
          <w:szCs w:val="16"/>
        </w:rPr>
        <w:t>6</w:t>
      </w:r>
      <w:r w:rsidRPr="00190175">
        <w:rPr>
          <w:sz w:val="16"/>
          <w:szCs w:val="16"/>
        </w:rPr>
        <w:t>(1), 1-12.</w:t>
      </w:r>
    </w:p>
    <w:p w14:paraId="7F1AE5DB" w14:textId="77777777" w:rsidR="00D6054B" w:rsidRDefault="00D6054B" w:rsidP="006278A6">
      <w:pPr>
        <w:pStyle w:val="AUBios"/>
        <w:spacing w:before="0"/>
        <w:rPr>
          <w:rStyle w:val="AUBiosbd"/>
        </w:rPr>
      </w:pPr>
    </w:p>
    <w:tbl>
      <w:tblPr>
        <w:tblW w:w="4962" w:type="dxa"/>
        <w:tblLayout w:type="fixed"/>
        <w:tblLook w:val="01E0" w:firstRow="1" w:lastRow="1" w:firstColumn="1" w:lastColumn="1" w:noHBand="0" w:noVBand="0"/>
      </w:tblPr>
      <w:tblGrid>
        <w:gridCol w:w="2376"/>
        <w:gridCol w:w="2586"/>
      </w:tblGrid>
      <w:tr w:rsidR="00D6054B" w14:paraId="0E763429" w14:textId="77777777" w:rsidTr="005139FC">
        <w:tc>
          <w:tcPr>
            <w:tcW w:w="2376" w:type="dxa"/>
            <w:vAlign w:val="center"/>
          </w:tcPr>
          <w:p w14:paraId="77335CB3" w14:textId="6823295D" w:rsidR="00D6054B" w:rsidRDefault="00D6054B">
            <w:pPr>
              <w:autoSpaceDE w:val="0"/>
              <w:autoSpaceDN w:val="0"/>
              <w:adjustRightInd w:val="0"/>
              <w:jc w:val="center"/>
              <w:rPr>
                <w:sz w:val="16"/>
                <w:szCs w:val="16"/>
                <w:lang w:val="it-IT"/>
              </w:rPr>
            </w:pPr>
            <w:r>
              <w:rPr>
                <w:noProof/>
                <w:sz w:val="16"/>
                <w:szCs w:val="16"/>
              </w:rPr>
              <w:drawing>
                <wp:inline distT="0" distB="0" distL="0" distR="0" wp14:anchorId="0BB3438E" wp14:editId="0B1BAFB1">
                  <wp:extent cx="1000125" cy="1162050"/>
                  <wp:effectExtent l="0" t="0" r="9525" b="0"/>
                  <wp:docPr id="7" name="Image 7" descr="R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RS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0125" cy="1162050"/>
                          </a:xfrm>
                          <a:prstGeom prst="rect">
                            <a:avLst/>
                          </a:prstGeom>
                          <a:noFill/>
                          <a:ln>
                            <a:noFill/>
                          </a:ln>
                        </pic:spPr>
                      </pic:pic>
                    </a:graphicData>
                  </a:graphic>
                </wp:inline>
              </w:drawing>
            </w:r>
          </w:p>
          <w:p w14:paraId="08782F20" w14:textId="77777777" w:rsidR="00D6054B" w:rsidRDefault="00D6054B">
            <w:pPr>
              <w:autoSpaceDE w:val="0"/>
              <w:autoSpaceDN w:val="0"/>
              <w:adjustRightInd w:val="0"/>
              <w:jc w:val="center"/>
              <w:rPr>
                <w:sz w:val="16"/>
                <w:szCs w:val="16"/>
                <w:lang w:val="en-GB"/>
              </w:rPr>
            </w:pPr>
          </w:p>
        </w:tc>
        <w:tc>
          <w:tcPr>
            <w:tcW w:w="2586" w:type="dxa"/>
          </w:tcPr>
          <w:p w14:paraId="05B487EA" w14:textId="77777777" w:rsidR="00D6054B" w:rsidRDefault="00D6054B">
            <w:pPr>
              <w:autoSpaceDE w:val="0"/>
              <w:autoSpaceDN w:val="0"/>
              <w:adjustRightInd w:val="0"/>
              <w:jc w:val="both"/>
              <w:rPr>
                <w:sz w:val="16"/>
                <w:szCs w:val="16"/>
              </w:rPr>
            </w:pPr>
            <w:r>
              <w:rPr>
                <w:sz w:val="16"/>
                <w:szCs w:val="16"/>
              </w:rPr>
              <w:t xml:space="preserve">Bopatriciat BOLUMA MANGATA received his B.Sc., and M.Sc. degree in Computer Science from University of Kinshasa, D.R.Congo, in 2015 and 2022 respectively. He is currently a teaching assistant and </w:t>
            </w:r>
            <w:r>
              <w:rPr>
                <w:sz w:val="16"/>
                <w:szCs w:val="16"/>
                <w:highlight w:val="white"/>
              </w:rPr>
              <w:t>Ph.D.</w:t>
            </w:r>
            <w:r>
              <w:rPr>
                <w:sz w:val="16"/>
                <w:szCs w:val="16"/>
              </w:rPr>
              <w:t xml:space="preserve"> Student at the Department of Mathematics, Statistics and Computer Science, Faculty of Science and Technology, University of Kinshasa. His research interests include artificial intelligence, and distributed systems.</w:t>
            </w:r>
            <w:r>
              <w:rPr>
                <w:bCs/>
                <w:vanish/>
                <w:sz w:val="16"/>
                <w:szCs w:val="16"/>
              </w:rPr>
              <w:t>¶</w:t>
            </w:r>
          </w:p>
          <w:p w14:paraId="79CED2B4" w14:textId="77777777" w:rsidR="00D6054B" w:rsidRDefault="00D6054B">
            <w:pPr>
              <w:pStyle w:val="ListParagraph"/>
              <w:autoSpaceDE w:val="0"/>
              <w:autoSpaceDN w:val="0"/>
              <w:adjustRightInd w:val="0"/>
              <w:spacing w:after="0" w:line="240" w:lineRule="auto"/>
              <w:ind w:left="0"/>
              <w:jc w:val="both"/>
              <w:rPr>
                <w:rFonts w:ascii="Times New Roman" w:hAnsi="Times New Roman"/>
                <w:sz w:val="16"/>
                <w:szCs w:val="16"/>
                <w:lang w:val="en-GB"/>
              </w:rPr>
            </w:pPr>
          </w:p>
        </w:tc>
      </w:tr>
      <w:tr w:rsidR="005139FC" w14:paraId="5B74A4D8" w14:textId="77777777" w:rsidTr="005139FC">
        <w:tc>
          <w:tcPr>
            <w:tcW w:w="2376" w:type="dxa"/>
            <w:vAlign w:val="center"/>
          </w:tcPr>
          <w:p w14:paraId="77E14B8B" w14:textId="2A509009" w:rsidR="005139FC" w:rsidRPr="005139FC" w:rsidRDefault="005139FC">
            <w:pPr>
              <w:autoSpaceDE w:val="0"/>
              <w:autoSpaceDN w:val="0"/>
              <w:adjustRightInd w:val="0"/>
              <w:jc w:val="center"/>
              <w:rPr>
                <w:noProof/>
                <w:sz w:val="16"/>
                <w:szCs w:val="16"/>
              </w:rPr>
            </w:pPr>
            <w:r w:rsidRPr="005139FC">
              <w:rPr>
                <w:noProof/>
                <w:sz w:val="16"/>
                <w:szCs w:val="16"/>
              </w:rPr>
              <w:drawing>
                <wp:anchor distT="0" distB="0" distL="114300" distR="114300" simplePos="0" relativeHeight="251654656" behindDoc="0" locked="0" layoutInCell="1" allowOverlap="1" wp14:anchorId="3AA8C6D9" wp14:editId="402FCDAD">
                  <wp:simplePos x="0" y="0"/>
                  <wp:positionH relativeFrom="column">
                    <wp:posOffset>252730</wp:posOffset>
                  </wp:positionH>
                  <wp:positionV relativeFrom="paragraph">
                    <wp:posOffset>172085</wp:posOffset>
                  </wp:positionV>
                  <wp:extent cx="990600" cy="10668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90600" cy="1066800"/>
                          </a:xfrm>
                          <a:prstGeom prst="rect">
                            <a:avLst/>
                          </a:prstGeom>
                          <a:noFill/>
                        </pic:spPr>
                      </pic:pic>
                    </a:graphicData>
                  </a:graphic>
                  <wp14:sizeRelH relativeFrom="page">
                    <wp14:pctWidth>0</wp14:pctWidth>
                  </wp14:sizeRelH>
                  <wp14:sizeRelV relativeFrom="page">
                    <wp14:pctHeight>0</wp14:pctHeight>
                  </wp14:sizeRelV>
                </wp:anchor>
              </w:drawing>
            </w:r>
          </w:p>
          <w:p w14:paraId="191C1619" w14:textId="77777777" w:rsidR="005139FC" w:rsidRPr="005139FC" w:rsidRDefault="005139FC">
            <w:pPr>
              <w:autoSpaceDE w:val="0"/>
              <w:autoSpaceDN w:val="0"/>
              <w:adjustRightInd w:val="0"/>
              <w:jc w:val="center"/>
              <w:rPr>
                <w:noProof/>
                <w:sz w:val="16"/>
                <w:szCs w:val="16"/>
              </w:rPr>
            </w:pPr>
          </w:p>
        </w:tc>
        <w:tc>
          <w:tcPr>
            <w:tcW w:w="2586" w:type="dxa"/>
          </w:tcPr>
          <w:p w14:paraId="658887A2" w14:textId="77777777" w:rsidR="005139FC" w:rsidRDefault="005139FC">
            <w:pPr>
              <w:autoSpaceDE w:val="0"/>
              <w:autoSpaceDN w:val="0"/>
              <w:adjustRightInd w:val="0"/>
              <w:jc w:val="both"/>
              <w:rPr>
                <w:sz w:val="16"/>
                <w:szCs w:val="16"/>
              </w:rPr>
            </w:pPr>
          </w:p>
          <w:p w14:paraId="41C847CA" w14:textId="77777777" w:rsidR="005139FC" w:rsidRDefault="005139FC">
            <w:pPr>
              <w:autoSpaceDE w:val="0"/>
              <w:autoSpaceDN w:val="0"/>
              <w:adjustRightInd w:val="0"/>
              <w:jc w:val="both"/>
              <w:rPr>
                <w:sz w:val="16"/>
                <w:szCs w:val="16"/>
              </w:rPr>
            </w:pPr>
            <w:r>
              <w:rPr>
                <w:sz w:val="16"/>
                <w:szCs w:val="16"/>
              </w:rPr>
              <w:t xml:space="preserve">Odette SANGUPAMBA MWILU. Doctor in Computer Science. University Professor. Dean of the Faculty of Computer Sciences at the Catholic University of Congo. Her research focuses on Information Systems, Business Intelligence and Cloud Computing. She teaches courses in computer analysis methods, relational database, distributed database, database administration, database techniques, business intelligence systems, and </w:t>
            </w:r>
            <w:r>
              <w:rPr>
                <w:sz w:val="16"/>
                <w:szCs w:val="16"/>
              </w:rPr>
              <w:lastRenderedPageBreak/>
              <w:t>Internet of Things and cloud computing.</w:t>
            </w:r>
          </w:p>
          <w:p w14:paraId="3B76E67A" w14:textId="77777777" w:rsidR="005139FC" w:rsidRPr="005139FC" w:rsidRDefault="005139FC">
            <w:pPr>
              <w:autoSpaceDE w:val="0"/>
              <w:autoSpaceDN w:val="0"/>
              <w:adjustRightInd w:val="0"/>
              <w:jc w:val="both"/>
              <w:rPr>
                <w:sz w:val="16"/>
                <w:szCs w:val="16"/>
              </w:rPr>
            </w:pPr>
          </w:p>
        </w:tc>
      </w:tr>
      <w:tr w:rsidR="00E32C7D" w14:paraId="0ACB3365" w14:textId="77777777" w:rsidTr="00E32C7D">
        <w:tc>
          <w:tcPr>
            <w:tcW w:w="2376" w:type="dxa"/>
            <w:vAlign w:val="center"/>
          </w:tcPr>
          <w:p w14:paraId="5693CDAF" w14:textId="77777777" w:rsidR="00E32C7D" w:rsidRPr="00E32C7D" w:rsidRDefault="00E32C7D">
            <w:pPr>
              <w:autoSpaceDE w:val="0"/>
              <w:autoSpaceDN w:val="0"/>
              <w:adjustRightInd w:val="0"/>
              <w:jc w:val="center"/>
              <w:rPr>
                <w:noProof/>
                <w:sz w:val="16"/>
                <w:szCs w:val="16"/>
              </w:rPr>
            </w:pPr>
          </w:p>
          <w:p w14:paraId="7F46A9C8" w14:textId="3FDBB7C5" w:rsidR="00E32C7D" w:rsidRPr="00E32C7D" w:rsidRDefault="00E32C7D">
            <w:pPr>
              <w:autoSpaceDE w:val="0"/>
              <w:autoSpaceDN w:val="0"/>
              <w:adjustRightInd w:val="0"/>
              <w:jc w:val="center"/>
              <w:rPr>
                <w:noProof/>
                <w:sz w:val="16"/>
                <w:szCs w:val="16"/>
              </w:rPr>
            </w:pPr>
            <w:r>
              <w:rPr>
                <w:noProof/>
                <w:sz w:val="16"/>
                <w:szCs w:val="16"/>
              </w:rPr>
              <w:drawing>
                <wp:inline distT="0" distB="0" distL="0" distR="0" wp14:anchorId="7F6B6878" wp14:editId="1FA49D4A">
                  <wp:extent cx="962025" cy="1085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62025" cy="1085850"/>
                          </a:xfrm>
                          <a:prstGeom prst="rect">
                            <a:avLst/>
                          </a:prstGeom>
                          <a:noFill/>
                          <a:ln>
                            <a:noFill/>
                          </a:ln>
                        </pic:spPr>
                      </pic:pic>
                    </a:graphicData>
                  </a:graphic>
                </wp:inline>
              </w:drawing>
            </w:r>
          </w:p>
        </w:tc>
        <w:tc>
          <w:tcPr>
            <w:tcW w:w="2586" w:type="dxa"/>
          </w:tcPr>
          <w:p w14:paraId="6DED0BD5" w14:textId="77777777" w:rsidR="00E32C7D" w:rsidRDefault="00E32C7D">
            <w:pPr>
              <w:autoSpaceDE w:val="0"/>
              <w:autoSpaceDN w:val="0"/>
              <w:adjustRightInd w:val="0"/>
              <w:jc w:val="both"/>
              <w:rPr>
                <w:sz w:val="16"/>
                <w:szCs w:val="16"/>
              </w:rPr>
            </w:pPr>
            <w:r>
              <w:rPr>
                <w:sz w:val="16"/>
                <w:szCs w:val="16"/>
              </w:rPr>
              <w:t>Patience Ryan Tebua. Bachelor in Computer Engineering *UNIKIN* (class 2017-2018). Cybersecurity Analyst *I-CSSI* (class 2022) , Teaching Assistant and Researcher at the Catholic University of Congo (Faculty of Computer Sciences) (Since 2021). Research area: IT- Security and Auditor, Cybersecurity, Blockchain, Penetration testing, etc.</w:t>
            </w:r>
          </w:p>
          <w:p w14:paraId="54EC5D7C" w14:textId="77777777" w:rsidR="007E0A5A" w:rsidRPr="00E32C7D" w:rsidRDefault="007E0A5A">
            <w:pPr>
              <w:autoSpaceDE w:val="0"/>
              <w:autoSpaceDN w:val="0"/>
              <w:adjustRightInd w:val="0"/>
              <w:jc w:val="both"/>
              <w:rPr>
                <w:sz w:val="16"/>
                <w:szCs w:val="16"/>
              </w:rPr>
            </w:pPr>
          </w:p>
        </w:tc>
      </w:tr>
      <w:tr w:rsidR="007E0A5A" w14:paraId="0AF5ED3C" w14:textId="77777777" w:rsidTr="007E0A5A">
        <w:tc>
          <w:tcPr>
            <w:tcW w:w="2376" w:type="dxa"/>
            <w:vAlign w:val="center"/>
          </w:tcPr>
          <w:p w14:paraId="588E12DE" w14:textId="77777777" w:rsidR="007E0A5A" w:rsidRPr="007E0A5A" w:rsidRDefault="007E0A5A" w:rsidP="007E0A5A">
            <w:pPr>
              <w:autoSpaceDE w:val="0"/>
              <w:autoSpaceDN w:val="0"/>
              <w:adjustRightInd w:val="0"/>
              <w:jc w:val="center"/>
              <w:rPr>
                <w:noProof/>
                <w:sz w:val="16"/>
                <w:szCs w:val="16"/>
              </w:rPr>
            </w:pPr>
          </w:p>
          <w:p w14:paraId="5D76A830" w14:textId="77777777" w:rsidR="007E0A5A" w:rsidRPr="007E0A5A" w:rsidRDefault="007E0A5A" w:rsidP="000B39C4">
            <w:pPr>
              <w:autoSpaceDE w:val="0"/>
              <w:autoSpaceDN w:val="0"/>
              <w:adjustRightInd w:val="0"/>
              <w:jc w:val="center"/>
              <w:rPr>
                <w:noProof/>
                <w:sz w:val="16"/>
                <w:szCs w:val="16"/>
              </w:rPr>
            </w:pPr>
            <w:r>
              <w:rPr>
                <w:noProof/>
                <w:sz w:val="16"/>
                <w:szCs w:val="16"/>
              </w:rPr>
              <w:drawing>
                <wp:inline distT="0" distB="0" distL="0" distR="0" wp14:anchorId="179ACA47" wp14:editId="7DA75ADE">
                  <wp:extent cx="990600" cy="110490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90600" cy="1104900"/>
                          </a:xfrm>
                          <a:prstGeom prst="rect">
                            <a:avLst/>
                          </a:prstGeom>
                          <a:noFill/>
                          <a:ln>
                            <a:noFill/>
                          </a:ln>
                        </pic:spPr>
                      </pic:pic>
                    </a:graphicData>
                  </a:graphic>
                </wp:inline>
              </w:drawing>
            </w:r>
          </w:p>
          <w:p w14:paraId="2C1F159A" w14:textId="77777777" w:rsidR="007E0A5A" w:rsidRPr="007E0A5A" w:rsidRDefault="007E0A5A" w:rsidP="000B39C4">
            <w:pPr>
              <w:autoSpaceDE w:val="0"/>
              <w:autoSpaceDN w:val="0"/>
              <w:adjustRightInd w:val="0"/>
              <w:jc w:val="center"/>
              <w:rPr>
                <w:noProof/>
                <w:sz w:val="16"/>
                <w:szCs w:val="16"/>
              </w:rPr>
            </w:pPr>
          </w:p>
        </w:tc>
        <w:tc>
          <w:tcPr>
            <w:tcW w:w="2586" w:type="dxa"/>
          </w:tcPr>
          <w:p w14:paraId="3F8C7875" w14:textId="77777777" w:rsidR="007E0A5A" w:rsidRPr="007E0A5A" w:rsidRDefault="007E0A5A" w:rsidP="000B39C4">
            <w:pPr>
              <w:autoSpaceDE w:val="0"/>
              <w:autoSpaceDN w:val="0"/>
              <w:adjustRightInd w:val="0"/>
              <w:jc w:val="both"/>
              <w:rPr>
                <w:sz w:val="16"/>
                <w:szCs w:val="16"/>
              </w:rPr>
            </w:pPr>
            <w:r w:rsidRPr="00654925">
              <w:rPr>
                <w:sz w:val="16"/>
                <w:szCs w:val="16"/>
              </w:rPr>
              <w:t>Mate Landry Gilgen</w:t>
            </w:r>
            <w:r>
              <w:rPr>
                <w:sz w:val="16"/>
                <w:szCs w:val="16"/>
              </w:rPr>
              <w:t>, born in Kinshasa in 1988, graduated in computer science from UNIKIN in January 2013, graduated from UPN in February 2021 and is currently a PhD student in computer science, computer engineering orientation at UPN. Computer science teacher in several higher education institutions in DRC and computer science researcher.</w:t>
            </w:r>
          </w:p>
        </w:tc>
      </w:tr>
    </w:tbl>
    <w:p w14:paraId="08188D09" w14:textId="77777777" w:rsidR="0026753C" w:rsidRPr="007E0A5A" w:rsidRDefault="0026753C" w:rsidP="0026753C">
      <w:pPr>
        <w:autoSpaceDE w:val="0"/>
        <w:autoSpaceDN w:val="0"/>
        <w:adjustRightInd w:val="0"/>
        <w:rPr>
          <w:color w:val="000000"/>
          <w:sz w:val="16"/>
          <w:szCs w:val="16"/>
        </w:rPr>
      </w:pPr>
    </w:p>
    <w:p w14:paraId="090BFEFE" w14:textId="77777777" w:rsidR="0003253A" w:rsidRPr="00FD5646" w:rsidRDefault="0003253A" w:rsidP="00CB1F92"/>
    <w:sectPr w:rsidR="0003253A" w:rsidRPr="00FD5646" w:rsidSect="000B39C4">
      <w:type w:val="continuous"/>
      <w:pgSz w:w="11520" w:h="15660" w:code="1"/>
      <w:pgMar w:top="1080" w:right="740" w:bottom="1040" w:left="740" w:header="360" w:footer="640" w:gutter="0"/>
      <w:cols w:num="2" w:space="40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CBA45A" w14:textId="77777777" w:rsidR="002C3FE5" w:rsidRDefault="002C3FE5">
      <w:r>
        <w:separator/>
      </w:r>
    </w:p>
  </w:endnote>
  <w:endnote w:type="continuationSeparator" w:id="0">
    <w:p w14:paraId="036B5011" w14:textId="77777777" w:rsidR="002C3FE5" w:rsidRDefault="002C3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FormataOTF-Bold">
    <w:altName w:val="Calibri"/>
    <w:panose1 w:val="00000000000000000000"/>
    <w:charset w:val="00"/>
    <w:family w:val="auto"/>
    <w:notTrueType/>
    <w:pitch w:val="default"/>
    <w:sig w:usb0="00000003" w:usb1="00000000" w:usb2="00000000" w:usb3="00000000" w:csb0="00000001" w:csb1="00000000"/>
  </w:font>
  <w:font w:name="FormataOTFMdIt">
    <w:altName w:val="Calibri"/>
    <w:panose1 w:val="00000000000000000000"/>
    <w:charset w:val="00"/>
    <w:family w:val="auto"/>
    <w:notTrueType/>
    <w:pitch w:val="default"/>
    <w:sig w:usb0="00000003" w:usb1="00000000" w:usb2="00000000" w:usb3="00000000" w:csb0="00000001" w:csb1="00000000"/>
  </w:font>
  <w:font w:name="FormataOTF-Reg">
    <w:altName w:val="Calibri"/>
    <w:panose1 w:val="00000000000000000000"/>
    <w:charset w:val="00"/>
    <w:family w:val="auto"/>
    <w:notTrueType/>
    <w:pitch w:val="default"/>
    <w:sig w:usb0="00000003" w:usb1="00000000" w:usb2="00000000" w:usb3="00000000" w:csb0="00000001" w:csb1="00000000"/>
  </w:font>
  <w:font w:name="TimesLTStd-Roman">
    <w:panose1 w:val="00000000000000000000"/>
    <w:charset w:val="00"/>
    <w:family w:val="auto"/>
    <w:notTrueType/>
    <w:pitch w:val="default"/>
    <w:sig w:usb0="00000003" w:usb1="00000000" w:usb2="00000000" w:usb3="00000000" w:csb0="00000001" w:csb1="00000000"/>
  </w:font>
  <w:font w:name="MTSYN">
    <w:panose1 w:val="00000000000000000000"/>
    <w:charset w:val="00"/>
    <w:family w:val="auto"/>
    <w:notTrueType/>
    <w:pitch w:val="default"/>
    <w:sig w:usb0="00000003" w:usb1="00000000" w:usb2="00000000" w:usb3="00000000" w:csb0="00000001" w:csb1="00000000"/>
  </w:font>
  <w:font w:name="FormataOTFMd">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Formata-Regular">
    <w:altName w:val="Calibri"/>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501FA" w14:textId="77777777" w:rsidR="00D20FCE" w:rsidRDefault="00D20F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12162" w14:textId="68470161" w:rsidR="007D291F" w:rsidRPr="004760DC" w:rsidRDefault="00733D6E" w:rsidP="004760DC">
    <w:pPr>
      <w:pStyle w:val="Footer"/>
      <w:tabs>
        <w:tab w:val="right" w:pos="10044"/>
      </w:tabs>
      <w:rPr>
        <w:rFonts w:ascii="Helvetica" w:hAnsi="Helvetica"/>
        <w:sz w:val="16"/>
        <w:szCs w:val="16"/>
      </w:rPr>
    </w:pPr>
    <w:hyperlink r:id="rId1" w:history="1">
      <w:r w:rsidR="004760DC" w:rsidRPr="00A02925">
        <w:rPr>
          <w:rStyle w:val="Hyperlink"/>
          <w:sz w:val="16"/>
          <w:szCs w:val="16"/>
          <w:u w:val="none"/>
        </w:rPr>
        <w:t>Homepage: jeeemi.org</w:t>
      </w:r>
    </w:hyperlink>
    <w:r w:rsidR="004760DC" w:rsidRPr="00A02925">
      <w:rPr>
        <w:rStyle w:val="Hyperlink"/>
        <w:sz w:val="16"/>
        <w:szCs w:val="16"/>
        <w:u w:val="none"/>
      </w:rPr>
      <w:t xml:space="preserve">            </w:t>
    </w:r>
    <w:sdt>
      <w:sdtPr>
        <w:rPr>
          <w:sz w:val="16"/>
          <w:szCs w:val="16"/>
        </w:rPr>
        <w:id w:val="711161833"/>
        <w:docPartObj>
          <w:docPartGallery w:val="Page Numbers (Bottom of Page)"/>
          <w:docPartUnique/>
        </w:docPartObj>
      </w:sdtPr>
      <w:sdtEndPr/>
      <w:sdtContent>
        <w:r w:rsidR="004760DC" w:rsidRPr="00A02925">
          <w:rPr>
            <w:sz w:val="16"/>
            <w:szCs w:val="16"/>
          </w:rPr>
          <w:t xml:space="preserve">                                                                                                                                                                                                </w:t>
        </w:r>
        <w:r w:rsidR="004760DC" w:rsidRPr="00A02925">
          <w:rPr>
            <w:sz w:val="16"/>
            <w:szCs w:val="16"/>
          </w:rPr>
          <w:fldChar w:fldCharType="begin"/>
        </w:r>
        <w:r w:rsidR="004760DC" w:rsidRPr="00A02925">
          <w:rPr>
            <w:sz w:val="16"/>
            <w:szCs w:val="16"/>
          </w:rPr>
          <w:instrText>PAGE   \* MERGEFORMAT</w:instrText>
        </w:r>
        <w:r w:rsidR="004760DC" w:rsidRPr="00A02925">
          <w:rPr>
            <w:sz w:val="16"/>
            <w:szCs w:val="16"/>
          </w:rPr>
          <w:fldChar w:fldCharType="separate"/>
        </w:r>
        <w:r w:rsidR="004760DC">
          <w:rPr>
            <w:sz w:val="16"/>
            <w:szCs w:val="16"/>
          </w:rPr>
          <w:t>99</w:t>
        </w:r>
        <w:r w:rsidR="004760DC" w:rsidRPr="00A02925">
          <w:rPr>
            <w:sz w:val="16"/>
            <w:szCs w:val="16"/>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D92DB" w14:textId="77777777" w:rsidR="00D20FCE" w:rsidRDefault="00D20F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3025B" w14:textId="77777777" w:rsidR="002C3FE5" w:rsidRDefault="002C3FE5">
      <w:r>
        <w:separator/>
      </w:r>
    </w:p>
  </w:footnote>
  <w:footnote w:type="continuationSeparator" w:id="0">
    <w:p w14:paraId="2951D7E6" w14:textId="77777777" w:rsidR="002C3FE5" w:rsidRDefault="002C3F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05CED1" w14:textId="77777777" w:rsidR="00D20FCE" w:rsidRDefault="00D20F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AEFF4" w14:textId="77777777" w:rsidR="007D291F" w:rsidRPr="00970C93" w:rsidRDefault="007D291F" w:rsidP="000B39C4">
    <w:pPr>
      <w:pStyle w:val="Header"/>
      <w:pBdr>
        <w:bottom w:val="single" w:sz="4" w:space="3" w:color="auto"/>
      </w:pBdr>
      <w:tabs>
        <w:tab w:val="left" w:pos="5532"/>
      </w:tabs>
      <w:rPr>
        <w:rFonts w:ascii="Helvetica" w:hAnsi="Helvetica" w:cs="Helvetica"/>
        <w:b/>
        <w:bCs/>
        <w:sz w:val="18"/>
        <w:szCs w:val="18"/>
      </w:rPr>
    </w:pPr>
    <w:r w:rsidRPr="00970C93">
      <w:rPr>
        <w:rFonts w:ascii="Helvetica" w:hAnsi="Helvetica" w:cs="Helvetica"/>
        <w:b/>
        <w:bCs/>
        <w:sz w:val="18"/>
        <w:szCs w:val="18"/>
      </w:rPr>
      <w:t>Journal of Electronics, Electromedical Engineering, and Medical Informatics</w:t>
    </w:r>
  </w:p>
  <w:p w14:paraId="3CC57596" w14:textId="11E4E053" w:rsidR="007D291F" w:rsidRPr="000B39C4" w:rsidRDefault="007D291F" w:rsidP="000B39C4">
    <w:pPr>
      <w:pStyle w:val="Header"/>
      <w:pBdr>
        <w:bottom w:val="single" w:sz="4" w:space="3" w:color="auto"/>
      </w:pBdr>
      <w:rPr>
        <w:rFonts w:ascii="Helvetica" w:hAnsi="Helvetica" w:cs="Helvetica"/>
        <w:b/>
        <w:bCs/>
        <w:sz w:val="16"/>
        <w:szCs w:val="16"/>
      </w:rPr>
    </w:pPr>
    <w:r w:rsidRPr="00970C93">
      <w:rPr>
        <w:rFonts w:ascii="Helvetica" w:hAnsi="Helvetica" w:cs="Helvetica"/>
        <w:b/>
        <w:bCs/>
        <w:sz w:val="16"/>
        <w:szCs w:val="16"/>
      </w:rPr>
      <w:t>Multidisciplinary: Rapid Review:</w:t>
    </w:r>
    <w:r w:rsidRPr="00970C93">
      <w:rPr>
        <w:rFonts w:ascii="Helvetica" w:hAnsi="Helvetica" w:cs="Helvetica"/>
        <w:b/>
        <w:bCs/>
        <w:color w:val="0070C0"/>
        <w:sz w:val="16"/>
        <w:szCs w:val="16"/>
      </w:rPr>
      <w:t xml:space="preserve"> </w:t>
    </w:r>
    <w:r w:rsidRPr="00970C93">
      <w:rPr>
        <w:rFonts w:ascii="Helvetica" w:hAnsi="Helvetica" w:cs="Helvetica"/>
        <w:b/>
        <w:bCs/>
        <w:sz w:val="16"/>
        <w:szCs w:val="16"/>
      </w:rPr>
      <w:t xml:space="preserve">Open Access Journal     </w:t>
    </w:r>
    <w:r w:rsidRPr="00970C93">
      <w:rPr>
        <w:rFonts w:ascii="Helvetica" w:hAnsi="Helvetica" w:cs="Helvetica"/>
        <w:b/>
        <w:bCs/>
        <w:sz w:val="16"/>
        <w:szCs w:val="16"/>
      </w:rPr>
      <w:tab/>
      <w:t xml:space="preserve">                         </w:t>
    </w:r>
    <w:r>
      <w:rPr>
        <w:rFonts w:ascii="Helvetica" w:hAnsi="Helvetica" w:cs="Helvetica"/>
        <w:b/>
        <w:bCs/>
        <w:sz w:val="16"/>
        <w:szCs w:val="16"/>
      </w:rPr>
      <w:t xml:space="preserve">     </w:t>
    </w:r>
    <w:r w:rsidRPr="00970C93">
      <w:rPr>
        <w:rFonts w:ascii="Helvetica" w:hAnsi="Helvetica" w:cs="Helvetica"/>
        <w:b/>
        <w:bCs/>
        <w:sz w:val="16"/>
        <w:szCs w:val="16"/>
      </w:rPr>
      <w:t xml:space="preserve">Vol. 5, No. </w:t>
    </w:r>
    <w:r>
      <w:rPr>
        <w:rFonts w:ascii="Helvetica" w:hAnsi="Helvetica" w:cs="Helvetica"/>
        <w:b/>
        <w:bCs/>
        <w:sz w:val="16"/>
        <w:szCs w:val="16"/>
      </w:rPr>
      <w:t>2</w:t>
    </w:r>
    <w:r w:rsidRPr="00970C93">
      <w:rPr>
        <w:rFonts w:ascii="Helvetica" w:hAnsi="Helvetica" w:cs="Helvetica"/>
        <w:b/>
        <w:bCs/>
        <w:sz w:val="16"/>
        <w:szCs w:val="16"/>
      </w:rPr>
      <w:t xml:space="preserve">, </w:t>
    </w:r>
    <w:r>
      <w:rPr>
        <w:rFonts w:ascii="Helvetica" w:hAnsi="Helvetica" w:cs="Helvetica"/>
        <w:b/>
        <w:bCs/>
        <w:sz w:val="16"/>
        <w:szCs w:val="16"/>
      </w:rPr>
      <w:t>April</w:t>
    </w:r>
    <w:r w:rsidRPr="00970C93">
      <w:rPr>
        <w:rFonts w:ascii="Helvetica" w:hAnsi="Helvetica" w:cs="Helvetica"/>
        <w:b/>
        <w:bCs/>
        <w:sz w:val="16"/>
        <w:szCs w:val="16"/>
      </w:rPr>
      <w:t xml:space="preserve"> 2023, pp: </w:t>
    </w:r>
    <w:r w:rsidR="00D20FCE">
      <w:rPr>
        <w:rFonts w:ascii="Helvetica" w:hAnsi="Helvetica" w:cs="Helvetica"/>
        <w:b/>
        <w:bCs/>
        <w:sz w:val="16"/>
        <w:szCs w:val="16"/>
      </w:rPr>
      <w:t>119</w:t>
    </w:r>
    <w:r w:rsidRPr="00970C93">
      <w:rPr>
        <w:rFonts w:ascii="Helvetica" w:hAnsi="Helvetica" w:cs="Helvetica"/>
        <w:b/>
        <w:bCs/>
        <w:sz w:val="16"/>
        <w:szCs w:val="16"/>
      </w:rPr>
      <w:t>-</w:t>
    </w:r>
    <w:r>
      <w:rPr>
        <w:rFonts w:ascii="Helvetica" w:hAnsi="Helvetica" w:cs="Helvetica"/>
        <w:b/>
        <w:bCs/>
        <w:sz w:val="16"/>
        <w:szCs w:val="16"/>
      </w:rPr>
      <w:t>1</w:t>
    </w:r>
    <w:r w:rsidR="00D20FCE">
      <w:rPr>
        <w:rFonts w:ascii="Helvetica" w:hAnsi="Helvetica" w:cs="Helvetica"/>
        <w:b/>
        <w:bCs/>
        <w:sz w:val="16"/>
        <w:szCs w:val="16"/>
      </w:rPr>
      <w:t>24</w:t>
    </w:r>
    <w:r>
      <w:rPr>
        <w:rFonts w:ascii="Helvetica" w:hAnsi="Helvetica" w:cs="Helvetica"/>
        <w:b/>
        <w:bCs/>
        <w:sz w:val="16"/>
        <w:szCs w:val="16"/>
      </w:rPr>
      <w:t>;</w:t>
    </w:r>
    <w:r w:rsidRPr="00970C93">
      <w:rPr>
        <w:rFonts w:ascii="Helvetica" w:hAnsi="Helvetica" w:cs="Helvetica"/>
        <w:b/>
        <w:bCs/>
        <w:sz w:val="16"/>
        <w:szCs w:val="16"/>
      </w:rPr>
      <w:t xml:space="preserve">  eISSN: 2656-863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3715" w14:textId="77777777" w:rsidR="00D20FCE" w:rsidRDefault="00D20F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26C42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1A29C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F7ADCC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70A3A9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2C47C0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9E6FFB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C9A5E5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CE0338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1AE9E9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D1833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2F820A2"/>
    <w:lvl w:ilvl="0">
      <w:start w:val="1"/>
      <w:numFmt w:val="upperRoman"/>
      <w:lvlText w:val="%1."/>
      <w:legacy w:legacy="1" w:legacySpace="144" w:legacyIndent="144"/>
      <w:lvlJc w:val="left"/>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1" w15:restartNumberingAfterBreak="0">
    <w:nsid w:val="23E825BA"/>
    <w:multiLevelType w:val="hybridMultilevel"/>
    <w:tmpl w:val="F2F65138"/>
    <w:lvl w:ilvl="0" w:tplc="04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3" w15:restartNumberingAfterBreak="0">
    <w:nsid w:val="3A877D64"/>
    <w:multiLevelType w:val="singleLevel"/>
    <w:tmpl w:val="37E4B88C"/>
    <w:lvl w:ilvl="0">
      <w:start w:val="1"/>
      <w:numFmt w:val="decimal"/>
      <w:lvlText w:val="[%1]"/>
      <w:lvlJc w:val="left"/>
      <w:pPr>
        <w:tabs>
          <w:tab w:val="num" w:pos="1170"/>
        </w:tabs>
        <w:ind w:left="1170" w:hanging="360"/>
      </w:pPr>
      <w:rPr>
        <w:i w:val="0"/>
      </w:rPr>
    </w:lvl>
  </w:abstractNum>
  <w:abstractNum w:abstractNumId="14"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5" w15:restartNumberingAfterBreak="0">
    <w:nsid w:val="4A0B52A6"/>
    <w:multiLevelType w:val="hybridMultilevel"/>
    <w:tmpl w:val="9168EDD0"/>
    <w:lvl w:ilvl="0" w:tplc="DE76D948">
      <w:start w:val="1"/>
      <w:numFmt w:val="decimal"/>
      <w:lvlText w:val="[%1]"/>
      <w:lvlJc w:val="left"/>
      <w:pPr>
        <w:ind w:left="720" w:hanging="360"/>
      </w:pPr>
      <w:rPr>
        <w:i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32615914">
    <w:abstractNumId w:val="9"/>
  </w:num>
  <w:num w:numId="2" w16cid:durableId="106505498">
    <w:abstractNumId w:val="7"/>
  </w:num>
  <w:num w:numId="3" w16cid:durableId="1886790407">
    <w:abstractNumId w:val="6"/>
  </w:num>
  <w:num w:numId="4" w16cid:durableId="1634285728">
    <w:abstractNumId w:val="5"/>
  </w:num>
  <w:num w:numId="5" w16cid:durableId="1851096632">
    <w:abstractNumId w:val="4"/>
  </w:num>
  <w:num w:numId="6" w16cid:durableId="169174825">
    <w:abstractNumId w:val="8"/>
  </w:num>
  <w:num w:numId="7" w16cid:durableId="379743927">
    <w:abstractNumId w:val="3"/>
  </w:num>
  <w:num w:numId="8" w16cid:durableId="1110122373">
    <w:abstractNumId w:val="2"/>
  </w:num>
  <w:num w:numId="9" w16cid:durableId="178471339">
    <w:abstractNumId w:val="1"/>
  </w:num>
  <w:num w:numId="10" w16cid:durableId="594821187">
    <w:abstractNumId w:val="0"/>
  </w:num>
  <w:num w:numId="11" w16cid:durableId="927807035">
    <w:abstractNumId w:val="10"/>
  </w:num>
  <w:num w:numId="12" w16cid:durableId="1445610207">
    <w:abstractNumId w:val="14"/>
    <w:lvlOverride w:ilvl="0">
      <w:lvl w:ilvl="0">
        <w:start w:val="1"/>
        <w:numFmt w:val="decimal"/>
        <w:lvlText w:val="%1."/>
        <w:legacy w:legacy="1" w:legacySpace="0" w:legacyIndent="360"/>
        <w:lvlJc w:val="left"/>
        <w:pPr>
          <w:ind w:left="360" w:hanging="360"/>
        </w:pPr>
      </w:lvl>
    </w:lvlOverride>
  </w:num>
  <w:num w:numId="13" w16cid:durableId="1864319902">
    <w:abstractNumId w:val="12"/>
  </w:num>
  <w:num w:numId="14" w16cid:durableId="188685986">
    <w:abstractNumId w:val="13"/>
  </w:num>
  <w:num w:numId="15" w16cid:durableId="2057004367">
    <w:abstractNumId w:val="13"/>
  </w:num>
  <w:num w:numId="16" w16cid:durableId="1424717885">
    <w:abstractNumId w:val="13"/>
  </w:num>
  <w:num w:numId="17" w16cid:durableId="1854568091">
    <w:abstractNumId w:val="15"/>
  </w:num>
  <w:num w:numId="18" w16cid:durableId="6122537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0NjU0szQwNzOyMDdQ0lEKTi0uzszPAykwNKoFAPrb7PYtAAAA"/>
  </w:docVars>
  <w:rsids>
    <w:rsidRoot w:val="00EA5D2D"/>
    <w:rsid w:val="0000046F"/>
    <w:rsid w:val="000005DE"/>
    <w:rsid w:val="000006A7"/>
    <w:rsid w:val="000038DE"/>
    <w:rsid w:val="00004098"/>
    <w:rsid w:val="0000625B"/>
    <w:rsid w:val="00015E47"/>
    <w:rsid w:val="00015E73"/>
    <w:rsid w:val="00015E9A"/>
    <w:rsid w:val="0001799E"/>
    <w:rsid w:val="00017C56"/>
    <w:rsid w:val="00021C67"/>
    <w:rsid w:val="00023D75"/>
    <w:rsid w:val="00024A01"/>
    <w:rsid w:val="000261CA"/>
    <w:rsid w:val="00027AA1"/>
    <w:rsid w:val="0003253A"/>
    <w:rsid w:val="00033D56"/>
    <w:rsid w:val="00034A7F"/>
    <w:rsid w:val="00035315"/>
    <w:rsid w:val="00035365"/>
    <w:rsid w:val="00041819"/>
    <w:rsid w:val="00043A88"/>
    <w:rsid w:val="00044326"/>
    <w:rsid w:val="000518DD"/>
    <w:rsid w:val="00052666"/>
    <w:rsid w:val="00052968"/>
    <w:rsid w:val="00057E9A"/>
    <w:rsid w:val="00060D60"/>
    <w:rsid w:val="00061511"/>
    <w:rsid w:val="00061B24"/>
    <w:rsid w:val="0006200A"/>
    <w:rsid w:val="000652F8"/>
    <w:rsid w:val="00065CD5"/>
    <w:rsid w:val="00065F3C"/>
    <w:rsid w:val="00070BCE"/>
    <w:rsid w:val="000714C3"/>
    <w:rsid w:val="00075A23"/>
    <w:rsid w:val="000774D3"/>
    <w:rsid w:val="00083EC4"/>
    <w:rsid w:val="00084BD2"/>
    <w:rsid w:val="000861A7"/>
    <w:rsid w:val="00090E84"/>
    <w:rsid w:val="00091F92"/>
    <w:rsid w:val="00092C74"/>
    <w:rsid w:val="00094BAA"/>
    <w:rsid w:val="000A1FA2"/>
    <w:rsid w:val="000A3B16"/>
    <w:rsid w:val="000A40E6"/>
    <w:rsid w:val="000A6D93"/>
    <w:rsid w:val="000B2676"/>
    <w:rsid w:val="000B2C18"/>
    <w:rsid w:val="000B330B"/>
    <w:rsid w:val="000B39C4"/>
    <w:rsid w:val="000B7135"/>
    <w:rsid w:val="000C01F4"/>
    <w:rsid w:val="000C0E3B"/>
    <w:rsid w:val="000C221B"/>
    <w:rsid w:val="000C2F78"/>
    <w:rsid w:val="000D15D6"/>
    <w:rsid w:val="000D3A5A"/>
    <w:rsid w:val="000D4A20"/>
    <w:rsid w:val="000E4447"/>
    <w:rsid w:val="000E4642"/>
    <w:rsid w:val="000F1C12"/>
    <w:rsid w:val="000F25D7"/>
    <w:rsid w:val="0010090B"/>
    <w:rsid w:val="00104663"/>
    <w:rsid w:val="00104CB0"/>
    <w:rsid w:val="00105925"/>
    <w:rsid w:val="00107070"/>
    <w:rsid w:val="001072E6"/>
    <w:rsid w:val="001120C4"/>
    <w:rsid w:val="0011425D"/>
    <w:rsid w:val="001146BF"/>
    <w:rsid w:val="0011479C"/>
    <w:rsid w:val="00114A56"/>
    <w:rsid w:val="00117D9A"/>
    <w:rsid w:val="00121E38"/>
    <w:rsid w:val="00132128"/>
    <w:rsid w:val="00132ADB"/>
    <w:rsid w:val="00134A06"/>
    <w:rsid w:val="0014000F"/>
    <w:rsid w:val="0014033C"/>
    <w:rsid w:val="00141D98"/>
    <w:rsid w:val="00146F1B"/>
    <w:rsid w:val="0016023D"/>
    <w:rsid w:val="0016308D"/>
    <w:rsid w:val="00164873"/>
    <w:rsid w:val="001661D9"/>
    <w:rsid w:val="00166BEA"/>
    <w:rsid w:val="001676A7"/>
    <w:rsid w:val="00170818"/>
    <w:rsid w:val="0017288F"/>
    <w:rsid w:val="001737F9"/>
    <w:rsid w:val="00174020"/>
    <w:rsid w:val="00176753"/>
    <w:rsid w:val="001777E5"/>
    <w:rsid w:val="00182839"/>
    <w:rsid w:val="00190175"/>
    <w:rsid w:val="0019262C"/>
    <w:rsid w:val="00193EBC"/>
    <w:rsid w:val="001955E9"/>
    <w:rsid w:val="00195BFC"/>
    <w:rsid w:val="00196DDB"/>
    <w:rsid w:val="001A1827"/>
    <w:rsid w:val="001A1D20"/>
    <w:rsid w:val="001A7827"/>
    <w:rsid w:val="001B1B9C"/>
    <w:rsid w:val="001B2F14"/>
    <w:rsid w:val="001B4688"/>
    <w:rsid w:val="001B75AC"/>
    <w:rsid w:val="001C2E5E"/>
    <w:rsid w:val="001C597C"/>
    <w:rsid w:val="001D0247"/>
    <w:rsid w:val="001D3924"/>
    <w:rsid w:val="001D3AED"/>
    <w:rsid w:val="001D4C0D"/>
    <w:rsid w:val="001D5163"/>
    <w:rsid w:val="001D5407"/>
    <w:rsid w:val="001D6F48"/>
    <w:rsid w:val="001E3E87"/>
    <w:rsid w:val="001E4698"/>
    <w:rsid w:val="001E69B5"/>
    <w:rsid w:val="001E6A66"/>
    <w:rsid w:val="001E6CFA"/>
    <w:rsid w:val="001F0601"/>
    <w:rsid w:val="001F4FA0"/>
    <w:rsid w:val="001F73C8"/>
    <w:rsid w:val="00201A76"/>
    <w:rsid w:val="00205C43"/>
    <w:rsid w:val="00207411"/>
    <w:rsid w:val="00210E41"/>
    <w:rsid w:val="00211824"/>
    <w:rsid w:val="002122D3"/>
    <w:rsid w:val="00212D92"/>
    <w:rsid w:val="00215F8D"/>
    <w:rsid w:val="002170E6"/>
    <w:rsid w:val="00220530"/>
    <w:rsid w:val="00220965"/>
    <w:rsid w:val="00223B9B"/>
    <w:rsid w:val="00227DAA"/>
    <w:rsid w:val="00231E14"/>
    <w:rsid w:val="00241628"/>
    <w:rsid w:val="00242C14"/>
    <w:rsid w:val="00245FBE"/>
    <w:rsid w:val="002467D5"/>
    <w:rsid w:val="00252416"/>
    <w:rsid w:val="00253CFC"/>
    <w:rsid w:val="002560D8"/>
    <w:rsid w:val="00263886"/>
    <w:rsid w:val="002674D4"/>
    <w:rsid w:val="0026753C"/>
    <w:rsid w:val="00275282"/>
    <w:rsid w:val="00275904"/>
    <w:rsid w:val="0028303E"/>
    <w:rsid w:val="00285B40"/>
    <w:rsid w:val="00285DD4"/>
    <w:rsid w:val="00295093"/>
    <w:rsid w:val="002967D4"/>
    <w:rsid w:val="002A000F"/>
    <w:rsid w:val="002A048A"/>
    <w:rsid w:val="002A14BA"/>
    <w:rsid w:val="002A3234"/>
    <w:rsid w:val="002A486E"/>
    <w:rsid w:val="002B17AE"/>
    <w:rsid w:val="002B379B"/>
    <w:rsid w:val="002B4D35"/>
    <w:rsid w:val="002B5DFD"/>
    <w:rsid w:val="002B62BC"/>
    <w:rsid w:val="002B7F19"/>
    <w:rsid w:val="002C2CCF"/>
    <w:rsid w:val="002C3FE5"/>
    <w:rsid w:val="002C419A"/>
    <w:rsid w:val="002C6DB5"/>
    <w:rsid w:val="002C707C"/>
    <w:rsid w:val="002D11FD"/>
    <w:rsid w:val="002D26B0"/>
    <w:rsid w:val="002D3E91"/>
    <w:rsid w:val="002D4A44"/>
    <w:rsid w:val="002E02B1"/>
    <w:rsid w:val="002E396B"/>
    <w:rsid w:val="002E3D2C"/>
    <w:rsid w:val="002F04B1"/>
    <w:rsid w:val="002F0E8F"/>
    <w:rsid w:val="002F1879"/>
    <w:rsid w:val="002F1D45"/>
    <w:rsid w:val="002F3420"/>
    <w:rsid w:val="002F63A1"/>
    <w:rsid w:val="00304392"/>
    <w:rsid w:val="00307D29"/>
    <w:rsid w:val="00313105"/>
    <w:rsid w:val="003141B6"/>
    <w:rsid w:val="00321775"/>
    <w:rsid w:val="00321EB5"/>
    <w:rsid w:val="00322DAA"/>
    <w:rsid w:val="00323B9A"/>
    <w:rsid w:val="00323E56"/>
    <w:rsid w:val="00327067"/>
    <w:rsid w:val="00327078"/>
    <w:rsid w:val="00330A48"/>
    <w:rsid w:val="003329FE"/>
    <w:rsid w:val="0033478B"/>
    <w:rsid w:val="0034128C"/>
    <w:rsid w:val="003415A6"/>
    <w:rsid w:val="003440F2"/>
    <w:rsid w:val="00344CE5"/>
    <w:rsid w:val="00346129"/>
    <w:rsid w:val="003504E9"/>
    <w:rsid w:val="003519F1"/>
    <w:rsid w:val="00351EDC"/>
    <w:rsid w:val="003520A4"/>
    <w:rsid w:val="00353818"/>
    <w:rsid w:val="00355460"/>
    <w:rsid w:val="0035702D"/>
    <w:rsid w:val="00357689"/>
    <w:rsid w:val="00360535"/>
    <w:rsid w:val="00361F2A"/>
    <w:rsid w:val="003628EB"/>
    <w:rsid w:val="00363602"/>
    <w:rsid w:val="003639EB"/>
    <w:rsid w:val="00364197"/>
    <w:rsid w:val="00373818"/>
    <w:rsid w:val="00373C08"/>
    <w:rsid w:val="003756EB"/>
    <w:rsid w:val="003763CB"/>
    <w:rsid w:val="00380D62"/>
    <w:rsid w:val="00381001"/>
    <w:rsid w:val="0038145D"/>
    <w:rsid w:val="00382307"/>
    <w:rsid w:val="00382E5B"/>
    <w:rsid w:val="00383853"/>
    <w:rsid w:val="00384980"/>
    <w:rsid w:val="003874CB"/>
    <w:rsid w:val="00391813"/>
    <w:rsid w:val="00391E44"/>
    <w:rsid w:val="0039257F"/>
    <w:rsid w:val="00393CE8"/>
    <w:rsid w:val="003940D4"/>
    <w:rsid w:val="003A0AEE"/>
    <w:rsid w:val="003A7420"/>
    <w:rsid w:val="003A75E8"/>
    <w:rsid w:val="003B2723"/>
    <w:rsid w:val="003B3FFE"/>
    <w:rsid w:val="003C1744"/>
    <w:rsid w:val="003C615D"/>
    <w:rsid w:val="003D112E"/>
    <w:rsid w:val="003D12A0"/>
    <w:rsid w:val="003D1A98"/>
    <w:rsid w:val="003D3FE2"/>
    <w:rsid w:val="003D4E93"/>
    <w:rsid w:val="003D640F"/>
    <w:rsid w:val="003D7316"/>
    <w:rsid w:val="003E17F3"/>
    <w:rsid w:val="003E2B28"/>
    <w:rsid w:val="003F400B"/>
    <w:rsid w:val="003F6A3F"/>
    <w:rsid w:val="003F7D7E"/>
    <w:rsid w:val="00402953"/>
    <w:rsid w:val="00410A00"/>
    <w:rsid w:val="0041108E"/>
    <w:rsid w:val="004127AE"/>
    <w:rsid w:val="0041399D"/>
    <w:rsid w:val="00415A3D"/>
    <w:rsid w:val="00417315"/>
    <w:rsid w:val="00420CA6"/>
    <w:rsid w:val="00422716"/>
    <w:rsid w:val="00430F13"/>
    <w:rsid w:val="00431C4F"/>
    <w:rsid w:val="0043375A"/>
    <w:rsid w:val="004422D4"/>
    <w:rsid w:val="004423FC"/>
    <w:rsid w:val="0044242A"/>
    <w:rsid w:val="00442439"/>
    <w:rsid w:val="00444412"/>
    <w:rsid w:val="00444E10"/>
    <w:rsid w:val="004462AC"/>
    <w:rsid w:val="0044635D"/>
    <w:rsid w:val="00446720"/>
    <w:rsid w:val="004511C4"/>
    <w:rsid w:val="004570C8"/>
    <w:rsid w:val="00457310"/>
    <w:rsid w:val="004574A5"/>
    <w:rsid w:val="0045757E"/>
    <w:rsid w:val="00460D49"/>
    <w:rsid w:val="004642B5"/>
    <w:rsid w:val="00465AB7"/>
    <w:rsid w:val="00465CAE"/>
    <w:rsid w:val="004702C9"/>
    <w:rsid w:val="0047057D"/>
    <w:rsid w:val="004760DC"/>
    <w:rsid w:val="004772EC"/>
    <w:rsid w:val="00477BF4"/>
    <w:rsid w:val="004822E4"/>
    <w:rsid w:val="00482836"/>
    <w:rsid w:val="00483326"/>
    <w:rsid w:val="00485AC7"/>
    <w:rsid w:val="00486D54"/>
    <w:rsid w:val="00486E60"/>
    <w:rsid w:val="00491213"/>
    <w:rsid w:val="00492CAC"/>
    <w:rsid w:val="00493B58"/>
    <w:rsid w:val="0049433A"/>
    <w:rsid w:val="004949B8"/>
    <w:rsid w:val="00497D8D"/>
    <w:rsid w:val="004A0234"/>
    <w:rsid w:val="004A11FE"/>
    <w:rsid w:val="004A6349"/>
    <w:rsid w:val="004A7ADD"/>
    <w:rsid w:val="004B1256"/>
    <w:rsid w:val="004B30CA"/>
    <w:rsid w:val="004C23B8"/>
    <w:rsid w:val="004C41FA"/>
    <w:rsid w:val="004C45FE"/>
    <w:rsid w:val="004C6BFB"/>
    <w:rsid w:val="004D0892"/>
    <w:rsid w:val="004D0B9B"/>
    <w:rsid w:val="004D67B3"/>
    <w:rsid w:val="004E10B7"/>
    <w:rsid w:val="004E236D"/>
    <w:rsid w:val="004F105E"/>
    <w:rsid w:val="004F2C2F"/>
    <w:rsid w:val="004F5CC7"/>
    <w:rsid w:val="004F7211"/>
    <w:rsid w:val="004F7A57"/>
    <w:rsid w:val="00500D8B"/>
    <w:rsid w:val="00504A78"/>
    <w:rsid w:val="00505244"/>
    <w:rsid w:val="00506758"/>
    <w:rsid w:val="00510D59"/>
    <w:rsid w:val="005139FC"/>
    <w:rsid w:val="005151B5"/>
    <w:rsid w:val="00517856"/>
    <w:rsid w:val="00517F67"/>
    <w:rsid w:val="005206B2"/>
    <w:rsid w:val="00523407"/>
    <w:rsid w:val="00523A05"/>
    <w:rsid w:val="00525891"/>
    <w:rsid w:val="00527F31"/>
    <w:rsid w:val="0053363E"/>
    <w:rsid w:val="005336C5"/>
    <w:rsid w:val="00536B18"/>
    <w:rsid w:val="005402DE"/>
    <w:rsid w:val="00540BCE"/>
    <w:rsid w:val="00541F28"/>
    <w:rsid w:val="0054241F"/>
    <w:rsid w:val="0054746D"/>
    <w:rsid w:val="005508F0"/>
    <w:rsid w:val="00555F01"/>
    <w:rsid w:val="0055767F"/>
    <w:rsid w:val="00564E0C"/>
    <w:rsid w:val="00566CE5"/>
    <w:rsid w:val="0057029B"/>
    <w:rsid w:val="005722AA"/>
    <w:rsid w:val="005762F3"/>
    <w:rsid w:val="00577FB4"/>
    <w:rsid w:val="00581E03"/>
    <w:rsid w:val="00583985"/>
    <w:rsid w:val="005842B4"/>
    <w:rsid w:val="00586770"/>
    <w:rsid w:val="00587CF1"/>
    <w:rsid w:val="0059062E"/>
    <w:rsid w:val="00591299"/>
    <w:rsid w:val="00593176"/>
    <w:rsid w:val="00594006"/>
    <w:rsid w:val="00594D78"/>
    <w:rsid w:val="00594F41"/>
    <w:rsid w:val="00596126"/>
    <w:rsid w:val="005A11DA"/>
    <w:rsid w:val="005A4A74"/>
    <w:rsid w:val="005A59C2"/>
    <w:rsid w:val="005A5B4F"/>
    <w:rsid w:val="005A6FCB"/>
    <w:rsid w:val="005A7F6C"/>
    <w:rsid w:val="005B16F4"/>
    <w:rsid w:val="005B186D"/>
    <w:rsid w:val="005B3311"/>
    <w:rsid w:val="005B450D"/>
    <w:rsid w:val="005B62EC"/>
    <w:rsid w:val="005C047E"/>
    <w:rsid w:val="005C11FA"/>
    <w:rsid w:val="005C261D"/>
    <w:rsid w:val="005C3781"/>
    <w:rsid w:val="005C3955"/>
    <w:rsid w:val="005C5037"/>
    <w:rsid w:val="005C6411"/>
    <w:rsid w:val="005C6D57"/>
    <w:rsid w:val="005D0EDF"/>
    <w:rsid w:val="005D2594"/>
    <w:rsid w:val="005D3ACC"/>
    <w:rsid w:val="005D4F0F"/>
    <w:rsid w:val="005D6C52"/>
    <w:rsid w:val="005D74BA"/>
    <w:rsid w:val="005E0BAE"/>
    <w:rsid w:val="005E0E65"/>
    <w:rsid w:val="005E1970"/>
    <w:rsid w:val="005E36FF"/>
    <w:rsid w:val="005E5941"/>
    <w:rsid w:val="005F2135"/>
    <w:rsid w:val="005F36BF"/>
    <w:rsid w:val="005F7D12"/>
    <w:rsid w:val="00604955"/>
    <w:rsid w:val="00604D84"/>
    <w:rsid w:val="00607722"/>
    <w:rsid w:val="00607A6E"/>
    <w:rsid w:val="0061302A"/>
    <w:rsid w:val="00615CA7"/>
    <w:rsid w:val="0062116B"/>
    <w:rsid w:val="00622CC0"/>
    <w:rsid w:val="0062439C"/>
    <w:rsid w:val="0062501A"/>
    <w:rsid w:val="006259D1"/>
    <w:rsid w:val="006278A6"/>
    <w:rsid w:val="0063180F"/>
    <w:rsid w:val="00631923"/>
    <w:rsid w:val="00632C12"/>
    <w:rsid w:val="0063781F"/>
    <w:rsid w:val="006379F4"/>
    <w:rsid w:val="0064321C"/>
    <w:rsid w:val="00647B74"/>
    <w:rsid w:val="00650847"/>
    <w:rsid w:val="00650AC5"/>
    <w:rsid w:val="00652438"/>
    <w:rsid w:val="00653552"/>
    <w:rsid w:val="00654925"/>
    <w:rsid w:val="00654C7D"/>
    <w:rsid w:val="0065507F"/>
    <w:rsid w:val="0065710F"/>
    <w:rsid w:val="00660B10"/>
    <w:rsid w:val="00663B0C"/>
    <w:rsid w:val="00670377"/>
    <w:rsid w:val="006772E7"/>
    <w:rsid w:val="00677456"/>
    <w:rsid w:val="00680E5C"/>
    <w:rsid w:val="00680E60"/>
    <w:rsid w:val="00683B29"/>
    <w:rsid w:val="00684584"/>
    <w:rsid w:val="00685FFC"/>
    <w:rsid w:val="0068602E"/>
    <w:rsid w:val="00687034"/>
    <w:rsid w:val="006873AA"/>
    <w:rsid w:val="006874AA"/>
    <w:rsid w:val="006920B0"/>
    <w:rsid w:val="00692183"/>
    <w:rsid w:val="006932A5"/>
    <w:rsid w:val="006934C7"/>
    <w:rsid w:val="006A0832"/>
    <w:rsid w:val="006A0B53"/>
    <w:rsid w:val="006A190F"/>
    <w:rsid w:val="006A3523"/>
    <w:rsid w:val="006A3A12"/>
    <w:rsid w:val="006B0525"/>
    <w:rsid w:val="006B1CDB"/>
    <w:rsid w:val="006B24AE"/>
    <w:rsid w:val="006B6C9F"/>
    <w:rsid w:val="006C2A2F"/>
    <w:rsid w:val="006C599B"/>
    <w:rsid w:val="006D02FC"/>
    <w:rsid w:val="006D06FA"/>
    <w:rsid w:val="006D096B"/>
    <w:rsid w:val="006D2F5B"/>
    <w:rsid w:val="006D446E"/>
    <w:rsid w:val="006D4A1A"/>
    <w:rsid w:val="006D5DD4"/>
    <w:rsid w:val="006D6A18"/>
    <w:rsid w:val="006D6BB5"/>
    <w:rsid w:val="006D7BFC"/>
    <w:rsid w:val="006F5572"/>
    <w:rsid w:val="006F6F42"/>
    <w:rsid w:val="0070502C"/>
    <w:rsid w:val="007074FD"/>
    <w:rsid w:val="0070798C"/>
    <w:rsid w:val="0071275B"/>
    <w:rsid w:val="00720592"/>
    <w:rsid w:val="00721E50"/>
    <w:rsid w:val="007229F3"/>
    <w:rsid w:val="00722FB0"/>
    <w:rsid w:val="00723860"/>
    <w:rsid w:val="007268F5"/>
    <w:rsid w:val="00731792"/>
    <w:rsid w:val="00732067"/>
    <w:rsid w:val="00733D6E"/>
    <w:rsid w:val="0074666A"/>
    <w:rsid w:val="00754771"/>
    <w:rsid w:val="007573E5"/>
    <w:rsid w:val="00765478"/>
    <w:rsid w:val="00765EFC"/>
    <w:rsid w:val="00767D54"/>
    <w:rsid w:val="00770687"/>
    <w:rsid w:val="00777554"/>
    <w:rsid w:val="00777FC6"/>
    <w:rsid w:val="0078331C"/>
    <w:rsid w:val="00785008"/>
    <w:rsid w:val="00786FBC"/>
    <w:rsid w:val="007908A3"/>
    <w:rsid w:val="00791AA8"/>
    <w:rsid w:val="00791FC4"/>
    <w:rsid w:val="007930A6"/>
    <w:rsid w:val="00795E68"/>
    <w:rsid w:val="00796645"/>
    <w:rsid w:val="00797D6C"/>
    <w:rsid w:val="007A1AE0"/>
    <w:rsid w:val="007A3AF7"/>
    <w:rsid w:val="007A3BCE"/>
    <w:rsid w:val="007A678A"/>
    <w:rsid w:val="007A7138"/>
    <w:rsid w:val="007A7F95"/>
    <w:rsid w:val="007B08D4"/>
    <w:rsid w:val="007B0961"/>
    <w:rsid w:val="007B42EE"/>
    <w:rsid w:val="007C6BED"/>
    <w:rsid w:val="007C7160"/>
    <w:rsid w:val="007D291F"/>
    <w:rsid w:val="007D55B1"/>
    <w:rsid w:val="007D57A8"/>
    <w:rsid w:val="007E0556"/>
    <w:rsid w:val="007E0A5A"/>
    <w:rsid w:val="007E44F5"/>
    <w:rsid w:val="007E56E2"/>
    <w:rsid w:val="007E7372"/>
    <w:rsid w:val="007F0C04"/>
    <w:rsid w:val="007F2F1F"/>
    <w:rsid w:val="007F4796"/>
    <w:rsid w:val="007F4EC6"/>
    <w:rsid w:val="007F7FD1"/>
    <w:rsid w:val="008001C7"/>
    <w:rsid w:val="0080221D"/>
    <w:rsid w:val="00802FF6"/>
    <w:rsid w:val="00803CA5"/>
    <w:rsid w:val="00803F2B"/>
    <w:rsid w:val="008053A6"/>
    <w:rsid w:val="00805B41"/>
    <w:rsid w:val="00807DFE"/>
    <w:rsid w:val="008105D3"/>
    <w:rsid w:val="00814D2E"/>
    <w:rsid w:val="008158A3"/>
    <w:rsid w:val="008166F7"/>
    <w:rsid w:val="0081797B"/>
    <w:rsid w:val="008208C7"/>
    <w:rsid w:val="00825012"/>
    <w:rsid w:val="0082582D"/>
    <w:rsid w:val="00826018"/>
    <w:rsid w:val="008310FF"/>
    <w:rsid w:val="00833C2D"/>
    <w:rsid w:val="00842CBB"/>
    <w:rsid w:val="0084556B"/>
    <w:rsid w:val="0084716E"/>
    <w:rsid w:val="008530EA"/>
    <w:rsid w:val="00853F30"/>
    <w:rsid w:val="008540B3"/>
    <w:rsid w:val="0085574D"/>
    <w:rsid w:val="00855E21"/>
    <w:rsid w:val="00856CFF"/>
    <w:rsid w:val="0086016B"/>
    <w:rsid w:val="00860963"/>
    <w:rsid w:val="008612B0"/>
    <w:rsid w:val="00863AAF"/>
    <w:rsid w:val="00864000"/>
    <w:rsid w:val="00865D5B"/>
    <w:rsid w:val="008773E5"/>
    <w:rsid w:val="00881AEC"/>
    <w:rsid w:val="00887BB0"/>
    <w:rsid w:val="0089022F"/>
    <w:rsid w:val="008A05F2"/>
    <w:rsid w:val="008A240F"/>
    <w:rsid w:val="008B116A"/>
    <w:rsid w:val="008B46A7"/>
    <w:rsid w:val="008B5F7B"/>
    <w:rsid w:val="008B67BD"/>
    <w:rsid w:val="008B7348"/>
    <w:rsid w:val="008C075C"/>
    <w:rsid w:val="008C093B"/>
    <w:rsid w:val="008C5908"/>
    <w:rsid w:val="008C5AA7"/>
    <w:rsid w:val="008C6D05"/>
    <w:rsid w:val="008D1510"/>
    <w:rsid w:val="008D384B"/>
    <w:rsid w:val="008D3922"/>
    <w:rsid w:val="008D44E3"/>
    <w:rsid w:val="008D4E58"/>
    <w:rsid w:val="008D73DE"/>
    <w:rsid w:val="008D7A2F"/>
    <w:rsid w:val="008E2ED6"/>
    <w:rsid w:val="008E4786"/>
    <w:rsid w:val="008E5D55"/>
    <w:rsid w:val="008E69DB"/>
    <w:rsid w:val="008F26AD"/>
    <w:rsid w:val="008F2B52"/>
    <w:rsid w:val="008F2FB3"/>
    <w:rsid w:val="008F46EE"/>
    <w:rsid w:val="008F6B7F"/>
    <w:rsid w:val="008F78D5"/>
    <w:rsid w:val="00902F55"/>
    <w:rsid w:val="0090470C"/>
    <w:rsid w:val="00906198"/>
    <w:rsid w:val="009066F4"/>
    <w:rsid w:val="00911CA6"/>
    <w:rsid w:val="0091745E"/>
    <w:rsid w:val="009233F5"/>
    <w:rsid w:val="00926D5C"/>
    <w:rsid w:val="009360D1"/>
    <w:rsid w:val="009364DE"/>
    <w:rsid w:val="00947BBD"/>
    <w:rsid w:val="00947BF1"/>
    <w:rsid w:val="00950F2C"/>
    <w:rsid w:val="009512A7"/>
    <w:rsid w:val="009543EE"/>
    <w:rsid w:val="00954900"/>
    <w:rsid w:val="009702DE"/>
    <w:rsid w:val="00971B64"/>
    <w:rsid w:val="00973331"/>
    <w:rsid w:val="0097428A"/>
    <w:rsid w:val="00976266"/>
    <w:rsid w:val="00977BEF"/>
    <w:rsid w:val="0098218D"/>
    <w:rsid w:val="00984123"/>
    <w:rsid w:val="00990E54"/>
    <w:rsid w:val="009A239C"/>
    <w:rsid w:val="009A3976"/>
    <w:rsid w:val="009A3AAF"/>
    <w:rsid w:val="009A3EAE"/>
    <w:rsid w:val="009A4956"/>
    <w:rsid w:val="009A6156"/>
    <w:rsid w:val="009A7747"/>
    <w:rsid w:val="009A7DCC"/>
    <w:rsid w:val="009B0652"/>
    <w:rsid w:val="009B21F1"/>
    <w:rsid w:val="009B23BA"/>
    <w:rsid w:val="009B271F"/>
    <w:rsid w:val="009B2AEC"/>
    <w:rsid w:val="009B2C68"/>
    <w:rsid w:val="009B6ADC"/>
    <w:rsid w:val="009C4DE4"/>
    <w:rsid w:val="009C6C43"/>
    <w:rsid w:val="009D219C"/>
    <w:rsid w:val="009D2CDF"/>
    <w:rsid w:val="009D386B"/>
    <w:rsid w:val="009D72AA"/>
    <w:rsid w:val="009E393C"/>
    <w:rsid w:val="009E58BB"/>
    <w:rsid w:val="009E6008"/>
    <w:rsid w:val="009E6385"/>
    <w:rsid w:val="009F0268"/>
    <w:rsid w:val="009F4313"/>
    <w:rsid w:val="009F494B"/>
    <w:rsid w:val="00A009EA"/>
    <w:rsid w:val="00A04F5A"/>
    <w:rsid w:val="00A07761"/>
    <w:rsid w:val="00A10017"/>
    <w:rsid w:val="00A12D02"/>
    <w:rsid w:val="00A139C5"/>
    <w:rsid w:val="00A17980"/>
    <w:rsid w:val="00A21E33"/>
    <w:rsid w:val="00A21E81"/>
    <w:rsid w:val="00A227AD"/>
    <w:rsid w:val="00A25047"/>
    <w:rsid w:val="00A30934"/>
    <w:rsid w:val="00A31870"/>
    <w:rsid w:val="00A33184"/>
    <w:rsid w:val="00A34748"/>
    <w:rsid w:val="00A36342"/>
    <w:rsid w:val="00A42896"/>
    <w:rsid w:val="00A43179"/>
    <w:rsid w:val="00A4771A"/>
    <w:rsid w:val="00A47F81"/>
    <w:rsid w:val="00A50D78"/>
    <w:rsid w:val="00A518B3"/>
    <w:rsid w:val="00A51F17"/>
    <w:rsid w:val="00A52005"/>
    <w:rsid w:val="00A53223"/>
    <w:rsid w:val="00A55465"/>
    <w:rsid w:val="00A57BE7"/>
    <w:rsid w:val="00A6563F"/>
    <w:rsid w:val="00A67F48"/>
    <w:rsid w:val="00A704D5"/>
    <w:rsid w:val="00A70752"/>
    <w:rsid w:val="00A72951"/>
    <w:rsid w:val="00A72F80"/>
    <w:rsid w:val="00A7774E"/>
    <w:rsid w:val="00A86C97"/>
    <w:rsid w:val="00A86DE0"/>
    <w:rsid w:val="00A86E28"/>
    <w:rsid w:val="00A87074"/>
    <w:rsid w:val="00A92AC5"/>
    <w:rsid w:val="00A93E28"/>
    <w:rsid w:val="00AA701D"/>
    <w:rsid w:val="00AB382D"/>
    <w:rsid w:val="00AB4207"/>
    <w:rsid w:val="00AC6C97"/>
    <w:rsid w:val="00AD0FD6"/>
    <w:rsid w:val="00AD7994"/>
    <w:rsid w:val="00AE31C7"/>
    <w:rsid w:val="00AE3911"/>
    <w:rsid w:val="00AE709A"/>
    <w:rsid w:val="00AF7E75"/>
    <w:rsid w:val="00B00868"/>
    <w:rsid w:val="00B03DFA"/>
    <w:rsid w:val="00B06847"/>
    <w:rsid w:val="00B07042"/>
    <w:rsid w:val="00B071FD"/>
    <w:rsid w:val="00B10F41"/>
    <w:rsid w:val="00B159DB"/>
    <w:rsid w:val="00B237BF"/>
    <w:rsid w:val="00B24F0E"/>
    <w:rsid w:val="00B33ABC"/>
    <w:rsid w:val="00B3562A"/>
    <w:rsid w:val="00B40077"/>
    <w:rsid w:val="00B42160"/>
    <w:rsid w:val="00B45A43"/>
    <w:rsid w:val="00B45D4C"/>
    <w:rsid w:val="00B45FEF"/>
    <w:rsid w:val="00B53B15"/>
    <w:rsid w:val="00B5501D"/>
    <w:rsid w:val="00B61668"/>
    <w:rsid w:val="00B63A25"/>
    <w:rsid w:val="00B63DC5"/>
    <w:rsid w:val="00B65674"/>
    <w:rsid w:val="00B70AB8"/>
    <w:rsid w:val="00B7110A"/>
    <w:rsid w:val="00B73845"/>
    <w:rsid w:val="00B76BA6"/>
    <w:rsid w:val="00B76BE5"/>
    <w:rsid w:val="00B85469"/>
    <w:rsid w:val="00B902AE"/>
    <w:rsid w:val="00B9337F"/>
    <w:rsid w:val="00B94BF5"/>
    <w:rsid w:val="00B958C0"/>
    <w:rsid w:val="00B95BF0"/>
    <w:rsid w:val="00B96F61"/>
    <w:rsid w:val="00B979BB"/>
    <w:rsid w:val="00B97F8D"/>
    <w:rsid w:val="00BA0D9F"/>
    <w:rsid w:val="00BA7B2F"/>
    <w:rsid w:val="00BB4689"/>
    <w:rsid w:val="00BB5D21"/>
    <w:rsid w:val="00BB6C89"/>
    <w:rsid w:val="00BC1036"/>
    <w:rsid w:val="00BC2D8F"/>
    <w:rsid w:val="00BC4302"/>
    <w:rsid w:val="00BC7DE5"/>
    <w:rsid w:val="00BD13D0"/>
    <w:rsid w:val="00BD2E2F"/>
    <w:rsid w:val="00BD6B49"/>
    <w:rsid w:val="00BE0B38"/>
    <w:rsid w:val="00BE4777"/>
    <w:rsid w:val="00BF47AC"/>
    <w:rsid w:val="00C017C5"/>
    <w:rsid w:val="00C02BA6"/>
    <w:rsid w:val="00C03393"/>
    <w:rsid w:val="00C061C7"/>
    <w:rsid w:val="00C07C7D"/>
    <w:rsid w:val="00C102CB"/>
    <w:rsid w:val="00C1435D"/>
    <w:rsid w:val="00C162ED"/>
    <w:rsid w:val="00C175F8"/>
    <w:rsid w:val="00C202C1"/>
    <w:rsid w:val="00C2639C"/>
    <w:rsid w:val="00C263CC"/>
    <w:rsid w:val="00C34A5B"/>
    <w:rsid w:val="00C35BB2"/>
    <w:rsid w:val="00C36E6D"/>
    <w:rsid w:val="00C3787E"/>
    <w:rsid w:val="00C42011"/>
    <w:rsid w:val="00C42BCF"/>
    <w:rsid w:val="00C45E9C"/>
    <w:rsid w:val="00C4774B"/>
    <w:rsid w:val="00C52B44"/>
    <w:rsid w:val="00C557BA"/>
    <w:rsid w:val="00C55C70"/>
    <w:rsid w:val="00C56EF3"/>
    <w:rsid w:val="00C57553"/>
    <w:rsid w:val="00C57B14"/>
    <w:rsid w:val="00C65B54"/>
    <w:rsid w:val="00C71240"/>
    <w:rsid w:val="00C74121"/>
    <w:rsid w:val="00C74475"/>
    <w:rsid w:val="00C74538"/>
    <w:rsid w:val="00C74BFC"/>
    <w:rsid w:val="00C74C7A"/>
    <w:rsid w:val="00C8361D"/>
    <w:rsid w:val="00C868DA"/>
    <w:rsid w:val="00C86DF4"/>
    <w:rsid w:val="00C93054"/>
    <w:rsid w:val="00C95A94"/>
    <w:rsid w:val="00C95B0D"/>
    <w:rsid w:val="00CA0618"/>
    <w:rsid w:val="00CA2547"/>
    <w:rsid w:val="00CA2EC3"/>
    <w:rsid w:val="00CA4724"/>
    <w:rsid w:val="00CA6699"/>
    <w:rsid w:val="00CB00BE"/>
    <w:rsid w:val="00CB085A"/>
    <w:rsid w:val="00CB13E7"/>
    <w:rsid w:val="00CB191E"/>
    <w:rsid w:val="00CB1F92"/>
    <w:rsid w:val="00CB2604"/>
    <w:rsid w:val="00CB3F7E"/>
    <w:rsid w:val="00CB7E0F"/>
    <w:rsid w:val="00CC06D9"/>
    <w:rsid w:val="00CC32B5"/>
    <w:rsid w:val="00CC401E"/>
    <w:rsid w:val="00CD2415"/>
    <w:rsid w:val="00CD2980"/>
    <w:rsid w:val="00CD2DF0"/>
    <w:rsid w:val="00CD3789"/>
    <w:rsid w:val="00CD4F00"/>
    <w:rsid w:val="00CD6C55"/>
    <w:rsid w:val="00CD6DE2"/>
    <w:rsid w:val="00CD7C5E"/>
    <w:rsid w:val="00CE1988"/>
    <w:rsid w:val="00CE3A39"/>
    <w:rsid w:val="00CE5F46"/>
    <w:rsid w:val="00CE715D"/>
    <w:rsid w:val="00CF1C08"/>
    <w:rsid w:val="00CF61B0"/>
    <w:rsid w:val="00CF6965"/>
    <w:rsid w:val="00CF6EC5"/>
    <w:rsid w:val="00D01A21"/>
    <w:rsid w:val="00D02B6A"/>
    <w:rsid w:val="00D04273"/>
    <w:rsid w:val="00D0570B"/>
    <w:rsid w:val="00D06451"/>
    <w:rsid w:val="00D10464"/>
    <w:rsid w:val="00D11438"/>
    <w:rsid w:val="00D11F00"/>
    <w:rsid w:val="00D11FD0"/>
    <w:rsid w:val="00D1286E"/>
    <w:rsid w:val="00D13C9F"/>
    <w:rsid w:val="00D20FCE"/>
    <w:rsid w:val="00D210E0"/>
    <w:rsid w:val="00D26E50"/>
    <w:rsid w:val="00D30B3E"/>
    <w:rsid w:val="00D3150A"/>
    <w:rsid w:val="00D321C7"/>
    <w:rsid w:val="00D40EBE"/>
    <w:rsid w:val="00D41CF4"/>
    <w:rsid w:val="00D44556"/>
    <w:rsid w:val="00D44A17"/>
    <w:rsid w:val="00D45F11"/>
    <w:rsid w:val="00D45F7B"/>
    <w:rsid w:val="00D518FB"/>
    <w:rsid w:val="00D54DB4"/>
    <w:rsid w:val="00D56750"/>
    <w:rsid w:val="00D6054B"/>
    <w:rsid w:val="00D623F3"/>
    <w:rsid w:val="00D62A61"/>
    <w:rsid w:val="00D63F29"/>
    <w:rsid w:val="00D70080"/>
    <w:rsid w:val="00D721CB"/>
    <w:rsid w:val="00D72322"/>
    <w:rsid w:val="00D729EE"/>
    <w:rsid w:val="00D739D3"/>
    <w:rsid w:val="00D73BF5"/>
    <w:rsid w:val="00D73E04"/>
    <w:rsid w:val="00D7446B"/>
    <w:rsid w:val="00D77E8F"/>
    <w:rsid w:val="00D81728"/>
    <w:rsid w:val="00D81868"/>
    <w:rsid w:val="00D828C6"/>
    <w:rsid w:val="00D86503"/>
    <w:rsid w:val="00D86973"/>
    <w:rsid w:val="00D9165E"/>
    <w:rsid w:val="00D91F29"/>
    <w:rsid w:val="00D91FF4"/>
    <w:rsid w:val="00D95FC4"/>
    <w:rsid w:val="00D965FD"/>
    <w:rsid w:val="00D96DFE"/>
    <w:rsid w:val="00DB0143"/>
    <w:rsid w:val="00DB7966"/>
    <w:rsid w:val="00DC0A10"/>
    <w:rsid w:val="00DC33C2"/>
    <w:rsid w:val="00DC59D1"/>
    <w:rsid w:val="00DC6D40"/>
    <w:rsid w:val="00DC7D0F"/>
    <w:rsid w:val="00DD298A"/>
    <w:rsid w:val="00DD2B2D"/>
    <w:rsid w:val="00DD535A"/>
    <w:rsid w:val="00DD6641"/>
    <w:rsid w:val="00DD6D74"/>
    <w:rsid w:val="00DD6EDB"/>
    <w:rsid w:val="00DE168E"/>
    <w:rsid w:val="00DF172F"/>
    <w:rsid w:val="00DF17BF"/>
    <w:rsid w:val="00DF2140"/>
    <w:rsid w:val="00DF49FE"/>
    <w:rsid w:val="00DF65DE"/>
    <w:rsid w:val="00E02368"/>
    <w:rsid w:val="00E1112C"/>
    <w:rsid w:val="00E119C1"/>
    <w:rsid w:val="00E12A76"/>
    <w:rsid w:val="00E12DAF"/>
    <w:rsid w:val="00E12FB0"/>
    <w:rsid w:val="00E13015"/>
    <w:rsid w:val="00E15E99"/>
    <w:rsid w:val="00E1687C"/>
    <w:rsid w:val="00E213C4"/>
    <w:rsid w:val="00E25C96"/>
    <w:rsid w:val="00E3158C"/>
    <w:rsid w:val="00E32C7D"/>
    <w:rsid w:val="00E339CC"/>
    <w:rsid w:val="00E341F0"/>
    <w:rsid w:val="00E35052"/>
    <w:rsid w:val="00E35309"/>
    <w:rsid w:val="00E356FE"/>
    <w:rsid w:val="00E36BC2"/>
    <w:rsid w:val="00E37F3A"/>
    <w:rsid w:val="00E41196"/>
    <w:rsid w:val="00E424D2"/>
    <w:rsid w:val="00E43455"/>
    <w:rsid w:val="00E43EF1"/>
    <w:rsid w:val="00E4554E"/>
    <w:rsid w:val="00E51795"/>
    <w:rsid w:val="00E5277A"/>
    <w:rsid w:val="00E53337"/>
    <w:rsid w:val="00E53B52"/>
    <w:rsid w:val="00E632AC"/>
    <w:rsid w:val="00E6491A"/>
    <w:rsid w:val="00E66762"/>
    <w:rsid w:val="00E721A9"/>
    <w:rsid w:val="00E75D00"/>
    <w:rsid w:val="00E75F3B"/>
    <w:rsid w:val="00E76648"/>
    <w:rsid w:val="00E83CEF"/>
    <w:rsid w:val="00E86C0D"/>
    <w:rsid w:val="00E91452"/>
    <w:rsid w:val="00E95760"/>
    <w:rsid w:val="00E9584A"/>
    <w:rsid w:val="00EA2EF9"/>
    <w:rsid w:val="00EA551D"/>
    <w:rsid w:val="00EA5D2D"/>
    <w:rsid w:val="00EA66E7"/>
    <w:rsid w:val="00EA7936"/>
    <w:rsid w:val="00EB009E"/>
    <w:rsid w:val="00EB0BA5"/>
    <w:rsid w:val="00EB3128"/>
    <w:rsid w:val="00EB7F44"/>
    <w:rsid w:val="00EC0F40"/>
    <w:rsid w:val="00EC189B"/>
    <w:rsid w:val="00EC1B77"/>
    <w:rsid w:val="00EC3F6B"/>
    <w:rsid w:val="00EC5C8C"/>
    <w:rsid w:val="00EC7BD8"/>
    <w:rsid w:val="00ED04DC"/>
    <w:rsid w:val="00ED0B50"/>
    <w:rsid w:val="00ED1033"/>
    <w:rsid w:val="00ED13E1"/>
    <w:rsid w:val="00ED3993"/>
    <w:rsid w:val="00ED3AEB"/>
    <w:rsid w:val="00ED4B30"/>
    <w:rsid w:val="00ED5206"/>
    <w:rsid w:val="00ED72C1"/>
    <w:rsid w:val="00ED788C"/>
    <w:rsid w:val="00EE0534"/>
    <w:rsid w:val="00EE1CF4"/>
    <w:rsid w:val="00EE46FF"/>
    <w:rsid w:val="00EE4709"/>
    <w:rsid w:val="00EE6643"/>
    <w:rsid w:val="00EE71F1"/>
    <w:rsid w:val="00EE7B96"/>
    <w:rsid w:val="00EF051A"/>
    <w:rsid w:val="00EF1336"/>
    <w:rsid w:val="00EF1E4E"/>
    <w:rsid w:val="00EF5447"/>
    <w:rsid w:val="00EF56E7"/>
    <w:rsid w:val="00F04ECB"/>
    <w:rsid w:val="00F06E6E"/>
    <w:rsid w:val="00F11CFC"/>
    <w:rsid w:val="00F21756"/>
    <w:rsid w:val="00F22843"/>
    <w:rsid w:val="00F22CEC"/>
    <w:rsid w:val="00F2502E"/>
    <w:rsid w:val="00F2743A"/>
    <w:rsid w:val="00F30EB0"/>
    <w:rsid w:val="00F35BA4"/>
    <w:rsid w:val="00F374DD"/>
    <w:rsid w:val="00F419EF"/>
    <w:rsid w:val="00F451D8"/>
    <w:rsid w:val="00F45366"/>
    <w:rsid w:val="00F479DE"/>
    <w:rsid w:val="00F5116C"/>
    <w:rsid w:val="00F51EC5"/>
    <w:rsid w:val="00F53B86"/>
    <w:rsid w:val="00F572C7"/>
    <w:rsid w:val="00F60BD6"/>
    <w:rsid w:val="00F62237"/>
    <w:rsid w:val="00F639C8"/>
    <w:rsid w:val="00F64720"/>
    <w:rsid w:val="00F70DB5"/>
    <w:rsid w:val="00F710F9"/>
    <w:rsid w:val="00F73A67"/>
    <w:rsid w:val="00F817DE"/>
    <w:rsid w:val="00F901D9"/>
    <w:rsid w:val="00F90B52"/>
    <w:rsid w:val="00F91E50"/>
    <w:rsid w:val="00F91F7C"/>
    <w:rsid w:val="00F9337E"/>
    <w:rsid w:val="00F97224"/>
    <w:rsid w:val="00FA1152"/>
    <w:rsid w:val="00FA186C"/>
    <w:rsid w:val="00FA1E7F"/>
    <w:rsid w:val="00FA2D02"/>
    <w:rsid w:val="00FA4D0F"/>
    <w:rsid w:val="00FA7965"/>
    <w:rsid w:val="00FB0672"/>
    <w:rsid w:val="00FB0D1F"/>
    <w:rsid w:val="00FB33FF"/>
    <w:rsid w:val="00FB3B21"/>
    <w:rsid w:val="00FB5198"/>
    <w:rsid w:val="00FC4A99"/>
    <w:rsid w:val="00FC5334"/>
    <w:rsid w:val="00FC5379"/>
    <w:rsid w:val="00FC5574"/>
    <w:rsid w:val="00FC6EA1"/>
    <w:rsid w:val="00FD44FC"/>
    <w:rsid w:val="00FD5646"/>
    <w:rsid w:val="00FD5695"/>
    <w:rsid w:val="00FD7030"/>
    <w:rsid w:val="00FD7B44"/>
    <w:rsid w:val="00FE0E6E"/>
    <w:rsid w:val="00FE17FB"/>
    <w:rsid w:val="00FE3160"/>
    <w:rsid w:val="00FE5536"/>
    <w:rsid w:val="00FF0F47"/>
    <w:rsid w:val="00FF11D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EA2AF51"/>
  <w15:docId w15:val="{18090049-DB14-44B4-92C9-046032FE3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1F92"/>
    <w:rPr>
      <w:sz w:val="24"/>
      <w:szCs w:val="24"/>
      <w:lang w:val="en-US" w:eastAsia="en-US"/>
    </w:rPr>
  </w:style>
  <w:style w:type="paragraph" w:styleId="Heading1">
    <w:name w:val="heading 1"/>
    <w:basedOn w:val="Normal"/>
    <w:next w:val="Normal"/>
    <w:qFormat/>
    <w:rsid w:val="00CC401E"/>
    <w:pPr>
      <w:autoSpaceDE w:val="0"/>
      <w:autoSpaceDN w:val="0"/>
      <w:adjustRightInd w:val="0"/>
      <w:spacing w:before="240"/>
      <w:outlineLvl w:val="0"/>
    </w:pPr>
    <w:rPr>
      <w:rFonts w:ascii="Helvetica" w:hAnsi="Helvetica" w:cs="FormataOTF-Bold"/>
      <w:b/>
      <w:bCs/>
      <w:color w:val="00629B"/>
      <w:sz w:val="18"/>
      <w:szCs w:val="18"/>
    </w:rPr>
  </w:style>
  <w:style w:type="paragraph" w:styleId="Heading2">
    <w:name w:val="heading 2"/>
    <w:basedOn w:val="Normal"/>
    <w:next w:val="Normal"/>
    <w:qFormat/>
    <w:rsid w:val="00CC401E"/>
    <w:pPr>
      <w:autoSpaceDE w:val="0"/>
      <w:autoSpaceDN w:val="0"/>
      <w:adjustRightInd w:val="0"/>
      <w:spacing w:before="260"/>
      <w:outlineLvl w:val="1"/>
    </w:pPr>
    <w:rPr>
      <w:rFonts w:ascii="Helvetica" w:hAnsi="Helvetica" w:cs="FormataOTFMdIt"/>
      <w:b/>
      <w:i/>
      <w:color w:val="58595B"/>
      <w:sz w:val="18"/>
      <w:szCs w:val="18"/>
    </w:rPr>
  </w:style>
  <w:style w:type="paragraph" w:styleId="Heading3">
    <w:name w:val="heading 3"/>
    <w:basedOn w:val="Normal"/>
    <w:next w:val="Normal"/>
    <w:qFormat/>
    <w:rsid w:val="00CC401E"/>
    <w:pPr>
      <w:autoSpaceDE w:val="0"/>
      <w:autoSpaceDN w:val="0"/>
      <w:adjustRightInd w:val="0"/>
      <w:spacing w:before="80"/>
      <w:outlineLvl w:val="2"/>
    </w:pPr>
    <w:rPr>
      <w:rFonts w:ascii="Helvetica" w:hAnsi="Helvetica" w:cs="FormataOTF-Reg"/>
      <w:caps/>
      <w:color w:val="58595B"/>
      <w:sz w:val="18"/>
      <w:szCs w:val="18"/>
    </w:rPr>
  </w:style>
  <w:style w:type="paragraph" w:styleId="Heading4">
    <w:name w:val="heading 4"/>
    <w:basedOn w:val="Abstract"/>
    <w:next w:val="Normal"/>
    <w:qFormat/>
    <w:rsid w:val="00CC401E"/>
    <w:pPr>
      <w:outlineLvl w:val="3"/>
    </w:pPr>
  </w:style>
  <w:style w:type="paragraph" w:styleId="Heading5">
    <w:name w:val="heading 5"/>
    <w:basedOn w:val="Normal"/>
    <w:next w:val="Normal"/>
    <w:qFormat/>
    <w:rsid w:val="00BE0B38"/>
    <w:pPr>
      <w:numPr>
        <w:ilvl w:val="4"/>
        <w:numId w:val="11"/>
      </w:numPr>
      <w:spacing w:before="240" w:after="60"/>
      <w:outlineLvl w:val="4"/>
    </w:pPr>
    <w:rPr>
      <w:sz w:val="18"/>
      <w:szCs w:val="18"/>
    </w:rPr>
  </w:style>
  <w:style w:type="paragraph" w:styleId="Heading6">
    <w:name w:val="heading 6"/>
    <w:basedOn w:val="Normal"/>
    <w:next w:val="Normal"/>
    <w:qFormat/>
    <w:rsid w:val="00BE0B38"/>
    <w:pPr>
      <w:numPr>
        <w:ilvl w:val="5"/>
        <w:numId w:val="11"/>
      </w:numPr>
      <w:spacing w:before="240" w:after="60"/>
      <w:outlineLvl w:val="5"/>
    </w:pPr>
    <w:rPr>
      <w:i/>
      <w:iCs/>
      <w:sz w:val="16"/>
      <w:szCs w:val="16"/>
    </w:rPr>
  </w:style>
  <w:style w:type="paragraph" w:styleId="Heading7">
    <w:name w:val="heading 7"/>
    <w:basedOn w:val="Normal"/>
    <w:next w:val="Normal"/>
    <w:qFormat/>
    <w:rsid w:val="00BE0B38"/>
    <w:pPr>
      <w:numPr>
        <w:ilvl w:val="6"/>
        <w:numId w:val="11"/>
      </w:numPr>
      <w:spacing w:before="240" w:after="60"/>
      <w:outlineLvl w:val="6"/>
    </w:pPr>
    <w:rPr>
      <w:sz w:val="16"/>
      <w:szCs w:val="16"/>
    </w:rPr>
  </w:style>
  <w:style w:type="paragraph" w:styleId="Heading8">
    <w:name w:val="heading 8"/>
    <w:basedOn w:val="Normal"/>
    <w:next w:val="Normal"/>
    <w:qFormat/>
    <w:rsid w:val="00BE0B38"/>
    <w:pPr>
      <w:numPr>
        <w:ilvl w:val="7"/>
        <w:numId w:val="11"/>
      </w:numPr>
      <w:spacing w:before="240" w:after="60"/>
      <w:outlineLvl w:val="7"/>
    </w:pPr>
    <w:rPr>
      <w:i/>
      <w:iCs/>
      <w:sz w:val="16"/>
      <w:szCs w:val="16"/>
    </w:rPr>
  </w:style>
  <w:style w:type="paragraph" w:styleId="Heading9">
    <w:name w:val="heading 9"/>
    <w:basedOn w:val="Normal"/>
    <w:next w:val="Normal"/>
    <w:qFormat/>
    <w:rsid w:val="00BE0B38"/>
    <w:pPr>
      <w:numPr>
        <w:ilvl w:val="8"/>
        <w:numId w:val="1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link w:val="AbstractChar"/>
    <w:rsid w:val="00D26E50"/>
    <w:pPr>
      <w:spacing w:after="340" w:line="240" w:lineRule="exact"/>
      <w:ind w:right="1380"/>
      <w:jc w:val="both"/>
    </w:pPr>
    <w:rPr>
      <w:sz w:val="20"/>
      <w:szCs w:val="20"/>
    </w:rPr>
  </w:style>
  <w:style w:type="character" w:customStyle="1" w:styleId="AbstractChar">
    <w:name w:val="Abstract Char"/>
    <w:link w:val="Abstract"/>
    <w:rsid w:val="00D26E50"/>
    <w:rPr>
      <w:lang w:val="en-US" w:eastAsia="en-US" w:bidi="ar-SA"/>
    </w:rPr>
  </w:style>
  <w:style w:type="character" w:styleId="Hyperlink">
    <w:name w:val="Hyperlink"/>
    <w:qFormat/>
    <w:rsid w:val="00EA5D2D"/>
    <w:rPr>
      <w:color w:val="0000FF"/>
      <w:u w:val="single"/>
    </w:rPr>
  </w:style>
  <w:style w:type="paragraph" w:customStyle="1" w:styleId="DOP">
    <w:name w:val="DOP"/>
    <w:basedOn w:val="Normal"/>
    <w:rsid w:val="00015E73"/>
    <w:pPr>
      <w:spacing w:after="120"/>
    </w:pPr>
    <w:rPr>
      <w:rFonts w:ascii="Helvetica" w:hAnsi="Helvetica"/>
      <w:sz w:val="14"/>
      <w:szCs w:val="14"/>
    </w:rPr>
  </w:style>
  <w:style w:type="paragraph" w:customStyle="1" w:styleId="DOI">
    <w:name w:val="DOI"/>
    <w:basedOn w:val="Normal"/>
    <w:rsid w:val="00EC3F6B"/>
    <w:rPr>
      <w:i/>
      <w:sz w:val="12"/>
      <w:szCs w:val="12"/>
    </w:rPr>
  </w:style>
  <w:style w:type="paragraph" w:customStyle="1" w:styleId="AIHead">
    <w:name w:val="AI Head"/>
    <w:basedOn w:val="Abstract"/>
    <w:link w:val="AIHeadChar"/>
    <w:rsid w:val="00EC3F6B"/>
    <w:rPr>
      <w:rFonts w:ascii="Helvetica" w:hAnsi="Helvetica"/>
      <w:b/>
      <w:color w:val="00629B"/>
    </w:rPr>
  </w:style>
  <w:style w:type="character" w:customStyle="1" w:styleId="AIHeadChar">
    <w:name w:val="AI Head Char"/>
    <w:link w:val="AIHead"/>
    <w:rsid w:val="00EC3F6B"/>
    <w:rPr>
      <w:rFonts w:ascii="Helvetica" w:hAnsi="Helvetica"/>
      <w:b/>
      <w:color w:val="00629B"/>
      <w:lang w:val="en-US" w:eastAsia="en-US" w:bidi="ar-SA"/>
    </w:rPr>
  </w:style>
  <w:style w:type="paragraph" w:customStyle="1" w:styleId="IndexTerms">
    <w:name w:val="IndexTerms"/>
    <w:basedOn w:val="Normal"/>
    <w:rsid w:val="003B3FFE"/>
    <w:pPr>
      <w:autoSpaceDE w:val="0"/>
      <w:autoSpaceDN w:val="0"/>
      <w:adjustRightInd w:val="0"/>
      <w:spacing w:after="520"/>
      <w:ind w:right="1380"/>
    </w:pPr>
    <w:rPr>
      <w:rFonts w:cs="TimesLTStd-Roman"/>
      <w:sz w:val="20"/>
      <w:szCs w:val="20"/>
    </w:rPr>
  </w:style>
  <w:style w:type="paragraph" w:customStyle="1" w:styleId="PARA">
    <w:name w:val="PARA"/>
    <w:basedOn w:val="Normal"/>
    <w:rsid w:val="00EC3F6B"/>
    <w:pPr>
      <w:suppressAutoHyphens/>
      <w:autoSpaceDE w:val="0"/>
      <w:autoSpaceDN w:val="0"/>
      <w:adjustRightInd w:val="0"/>
      <w:spacing w:line="240" w:lineRule="exact"/>
      <w:jc w:val="both"/>
    </w:pPr>
    <w:rPr>
      <w:rFonts w:cs="TimesLTStd-Roman"/>
      <w:spacing w:val="-2"/>
      <w:sz w:val="20"/>
      <w:szCs w:val="20"/>
    </w:rPr>
  </w:style>
  <w:style w:type="paragraph" w:customStyle="1" w:styleId="PARAIndent">
    <w:name w:val="PARA_Indent"/>
    <w:basedOn w:val="PARA"/>
    <w:rsid w:val="009F494B"/>
    <w:pPr>
      <w:ind w:firstLine="200"/>
    </w:pPr>
  </w:style>
  <w:style w:type="character" w:customStyle="1" w:styleId="ITAL">
    <w:name w:val="ITAL"/>
    <w:rsid w:val="009F494B"/>
    <w:rPr>
      <w:i/>
    </w:rPr>
  </w:style>
  <w:style w:type="paragraph" w:customStyle="1" w:styleId="AU">
    <w:name w:val="AU"/>
    <w:basedOn w:val="Normal"/>
    <w:rsid w:val="00084BD2"/>
    <w:pPr>
      <w:spacing w:after="100"/>
      <w:ind w:right="1380"/>
    </w:pPr>
    <w:rPr>
      <w:rFonts w:ascii="Helvetica" w:hAnsi="Helvetica"/>
      <w:b/>
      <w:sz w:val="20"/>
      <w:szCs w:val="20"/>
    </w:rPr>
  </w:style>
  <w:style w:type="paragraph" w:customStyle="1" w:styleId="Aff">
    <w:name w:val="Aff"/>
    <w:basedOn w:val="Normal"/>
    <w:rsid w:val="003B3FFE"/>
    <w:pPr>
      <w:spacing w:after="40" w:line="140" w:lineRule="exact"/>
      <w:ind w:right="1380"/>
    </w:pPr>
    <w:rPr>
      <w:sz w:val="14"/>
    </w:rPr>
  </w:style>
  <w:style w:type="paragraph" w:customStyle="1" w:styleId="CA">
    <w:name w:val="CA"/>
    <w:basedOn w:val="Normal"/>
    <w:rsid w:val="00EC3F6B"/>
    <w:pPr>
      <w:spacing w:before="100" w:after="100"/>
      <w:ind w:right="1380"/>
    </w:pPr>
    <w:rPr>
      <w:sz w:val="15"/>
    </w:rPr>
  </w:style>
  <w:style w:type="paragraph" w:customStyle="1" w:styleId="PI">
    <w:name w:val="PI"/>
    <w:basedOn w:val="Normal"/>
    <w:rsid w:val="00084BD2"/>
    <w:pPr>
      <w:spacing w:after="540" w:line="180" w:lineRule="exact"/>
      <w:ind w:right="1600" w:firstLine="180"/>
    </w:pPr>
    <w:rPr>
      <w:sz w:val="15"/>
    </w:rPr>
  </w:style>
  <w:style w:type="paragraph" w:customStyle="1" w:styleId="References">
    <w:name w:val="References"/>
    <w:basedOn w:val="Normal"/>
    <w:rsid w:val="00CB1F92"/>
    <w:pPr>
      <w:tabs>
        <w:tab w:val="num" w:pos="1170"/>
      </w:tabs>
      <w:ind w:left="1170" w:hanging="360"/>
      <w:jc w:val="both"/>
    </w:pPr>
    <w:rPr>
      <w:sz w:val="16"/>
      <w:szCs w:val="16"/>
    </w:rPr>
  </w:style>
  <w:style w:type="paragraph" w:customStyle="1" w:styleId="Equation">
    <w:name w:val="Equation"/>
    <w:basedOn w:val="Normal"/>
    <w:rsid w:val="00680E60"/>
    <w:pPr>
      <w:tabs>
        <w:tab w:val="left" w:pos="4584"/>
      </w:tabs>
      <w:autoSpaceDE w:val="0"/>
      <w:autoSpaceDN w:val="0"/>
      <w:adjustRightInd w:val="0"/>
      <w:spacing w:before="120" w:after="120"/>
      <w:ind w:left="1600"/>
    </w:pPr>
    <w:rPr>
      <w:rFonts w:cs="MTSYN"/>
      <w:i/>
      <w:sz w:val="20"/>
      <w:szCs w:val="20"/>
    </w:rPr>
  </w:style>
  <w:style w:type="paragraph" w:customStyle="1" w:styleId="FigCaption">
    <w:name w:val="Fig Caption"/>
    <w:basedOn w:val="Normal"/>
    <w:rsid w:val="00B06847"/>
    <w:pPr>
      <w:autoSpaceDE w:val="0"/>
      <w:autoSpaceDN w:val="0"/>
      <w:adjustRightInd w:val="0"/>
      <w:spacing w:before="140"/>
    </w:pPr>
    <w:rPr>
      <w:rFonts w:ascii="Helvetica" w:hAnsi="Helvetica" w:cs="FormataOTF-Bold"/>
      <w:b/>
      <w:bCs/>
      <w:sz w:val="14"/>
      <w:szCs w:val="14"/>
    </w:rPr>
  </w:style>
  <w:style w:type="character" w:customStyle="1" w:styleId="CaptionColor">
    <w:name w:val="Caption Color"/>
    <w:rsid w:val="00B06847"/>
    <w:rPr>
      <w:rFonts w:ascii="Helvetica" w:hAnsi="Helvetica" w:cs="FormataOTF-Bold"/>
      <w:bCs/>
      <w:color w:val="00629B"/>
      <w:sz w:val="14"/>
      <w:szCs w:val="14"/>
    </w:rPr>
  </w:style>
  <w:style w:type="paragraph" w:customStyle="1" w:styleId="TableCaption">
    <w:name w:val="Table Caption"/>
    <w:basedOn w:val="Normal"/>
    <w:rsid w:val="00231E14"/>
    <w:pPr>
      <w:autoSpaceDE w:val="0"/>
      <w:autoSpaceDN w:val="0"/>
      <w:adjustRightInd w:val="0"/>
      <w:spacing w:before="320" w:after="220"/>
    </w:pPr>
    <w:rPr>
      <w:rFonts w:ascii="Helvetica" w:hAnsi="Helvetica" w:cs="FormataOTFMd"/>
      <w:b/>
      <w:sz w:val="14"/>
      <w:szCs w:val="14"/>
    </w:rPr>
  </w:style>
  <w:style w:type="paragraph" w:customStyle="1" w:styleId="Ref1">
    <w:name w:val="Ref_1"/>
    <w:basedOn w:val="Normal"/>
    <w:rsid w:val="00105925"/>
    <w:pPr>
      <w:autoSpaceDE w:val="0"/>
      <w:autoSpaceDN w:val="0"/>
      <w:adjustRightInd w:val="0"/>
      <w:spacing w:before="40"/>
      <w:ind w:left="300" w:hanging="260"/>
      <w:jc w:val="both"/>
    </w:pPr>
    <w:rPr>
      <w:rFonts w:cs="TimesLTStd-Roman"/>
      <w:sz w:val="15"/>
      <w:szCs w:val="15"/>
    </w:rPr>
  </w:style>
  <w:style w:type="paragraph" w:customStyle="1" w:styleId="Ref">
    <w:name w:val="Ref"/>
    <w:basedOn w:val="Ref1"/>
    <w:rsid w:val="007573E5"/>
    <w:pPr>
      <w:spacing w:before="0"/>
    </w:pPr>
  </w:style>
  <w:style w:type="paragraph" w:customStyle="1" w:styleId="AUBios">
    <w:name w:val="AU_Bios"/>
    <w:basedOn w:val="Normal"/>
    <w:rsid w:val="00323E56"/>
    <w:pPr>
      <w:autoSpaceDE w:val="0"/>
      <w:autoSpaceDN w:val="0"/>
      <w:adjustRightInd w:val="0"/>
      <w:spacing w:before="1340"/>
      <w:jc w:val="both"/>
    </w:pPr>
    <w:rPr>
      <w:rFonts w:cs="TimesLTStd-Roman"/>
      <w:sz w:val="16"/>
      <w:szCs w:val="16"/>
    </w:rPr>
  </w:style>
  <w:style w:type="character" w:customStyle="1" w:styleId="AUBiosbd">
    <w:name w:val="AU_Bios bd"/>
    <w:rsid w:val="00382E5B"/>
    <w:rPr>
      <w:rFonts w:ascii="Helvetica" w:hAnsi="Helvetica" w:cs="FormataOTFMd"/>
      <w:b/>
    </w:rPr>
  </w:style>
  <w:style w:type="paragraph" w:styleId="Header">
    <w:name w:val="header"/>
    <w:basedOn w:val="Normal"/>
    <w:link w:val="HeaderChar"/>
    <w:rsid w:val="00E721A9"/>
    <w:pPr>
      <w:tabs>
        <w:tab w:val="center" w:pos="4320"/>
        <w:tab w:val="right" w:pos="8640"/>
      </w:tabs>
    </w:pPr>
  </w:style>
  <w:style w:type="paragraph" w:styleId="Footer">
    <w:name w:val="footer"/>
    <w:basedOn w:val="Normal"/>
    <w:link w:val="FooterChar"/>
    <w:uiPriority w:val="99"/>
    <w:rsid w:val="00E721A9"/>
    <w:pPr>
      <w:tabs>
        <w:tab w:val="center" w:pos="4320"/>
        <w:tab w:val="right" w:pos="8640"/>
      </w:tabs>
    </w:pPr>
  </w:style>
  <w:style w:type="character" w:customStyle="1" w:styleId="SuperScript">
    <w:name w:val="Super Script"/>
    <w:rsid w:val="00947BF1"/>
    <w:rPr>
      <w:vertAlign w:val="superscript"/>
    </w:rPr>
  </w:style>
  <w:style w:type="paragraph" w:customStyle="1" w:styleId="PINoSpace">
    <w:name w:val="PI_No Space"/>
    <w:basedOn w:val="PI"/>
    <w:rsid w:val="008B67BD"/>
    <w:pPr>
      <w:spacing w:after="0"/>
      <w:ind w:firstLine="0"/>
    </w:pPr>
    <w:rPr>
      <w:sz w:val="14"/>
      <w:szCs w:val="14"/>
    </w:rPr>
  </w:style>
  <w:style w:type="paragraph" w:customStyle="1" w:styleId="Text">
    <w:name w:val="Text"/>
    <w:basedOn w:val="PARA"/>
    <w:rsid w:val="00CC401E"/>
  </w:style>
  <w:style w:type="character" w:customStyle="1" w:styleId="BodyText2">
    <w:name w:val="Body Text2"/>
    <w:rsid w:val="00ED72C1"/>
    <w:rPr>
      <w:rFonts w:ascii="Verdana" w:hAnsi="Verdana" w:cs="Verdana"/>
      <w:color w:val="000000"/>
      <w:sz w:val="22"/>
      <w:szCs w:val="22"/>
    </w:rPr>
  </w:style>
  <w:style w:type="paragraph" w:styleId="FootnoteText">
    <w:name w:val="footnote text"/>
    <w:basedOn w:val="Normal"/>
    <w:link w:val="FootnoteTextChar"/>
    <w:semiHidden/>
    <w:rsid w:val="00856CFF"/>
    <w:pPr>
      <w:ind w:firstLine="202"/>
      <w:jc w:val="both"/>
    </w:pPr>
    <w:rPr>
      <w:sz w:val="16"/>
      <w:szCs w:val="16"/>
      <w:lang w:val="x-none" w:eastAsia="x-none"/>
    </w:rPr>
  </w:style>
  <w:style w:type="character" w:customStyle="1" w:styleId="FootnoteTextChar">
    <w:name w:val="Footnote Text Char"/>
    <w:link w:val="FootnoteText"/>
    <w:semiHidden/>
    <w:rsid w:val="00856CFF"/>
    <w:rPr>
      <w:sz w:val="16"/>
      <w:szCs w:val="16"/>
      <w:lang w:val="x-none" w:eastAsia="x-none" w:bidi="ar-SA"/>
    </w:rPr>
  </w:style>
  <w:style w:type="paragraph" w:customStyle="1" w:styleId="TableTitle">
    <w:name w:val="Table Title"/>
    <w:basedOn w:val="Normal"/>
    <w:rsid w:val="00856CFF"/>
    <w:pPr>
      <w:jc w:val="center"/>
    </w:pPr>
    <w:rPr>
      <w:smallCaps/>
      <w:sz w:val="16"/>
      <w:szCs w:val="16"/>
    </w:rPr>
  </w:style>
  <w:style w:type="character" w:customStyle="1" w:styleId="bodytype">
    <w:name w:val="body type"/>
    <w:rsid w:val="00457310"/>
    <w:rPr>
      <w:rFonts w:ascii="Formata-Regular" w:hAnsi="Formata-Regular" w:cs="Formata-Regular"/>
      <w:color w:val="000000"/>
      <w:sz w:val="22"/>
      <w:szCs w:val="22"/>
    </w:rPr>
  </w:style>
  <w:style w:type="paragraph" w:customStyle="1" w:styleId="Style1">
    <w:name w:val="Style1"/>
    <w:basedOn w:val="Normal"/>
    <w:link w:val="Style1Char"/>
    <w:qFormat/>
    <w:rsid w:val="00457310"/>
    <w:pPr>
      <w:keepNext/>
      <w:spacing w:before="240" w:after="80"/>
      <w:jc w:val="center"/>
      <w:outlineLvl w:val="0"/>
    </w:pPr>
    <w:rPr>
      <w:smallCaps/>
      <w:kern w:val="28"/>
      <w:sz w:val="20"/>
      <w:szCs w:val="20"/>
      <w:lang w:val="x-none" w:eastAsia="x-none"/>
    </w:rPr>
  </w:style>
  <w:style w:type="character" w:customStyle="1" w:styleId="Style1Char">
    <w:name w:val="Style1 Char"/>
    <w:link w:val="Style1"/>
    <w:rsid w:val="00457310"/>
    <w:rPr>
      <w:smallCaps/>
      <w:kern w:val="28"/>
      <w:lang w:val="x-none" w:eastAsia="x-none" w:bidi="ar-SA"/>
    </w:rPr>
  </w:style>
  <w:style w:type="character" w:styleId="FootnoteReference">
    <w:name w:val="footnote reference"/>
    <w:semiHidden/>
    <w:rsid w:val="001C597C"/>
    <w:rPr>
      <w:vertAlign w:val="superscript"/>
    </w:rPr>
  </w:style>
  <w:style w:type="paragraph" w:customStyle="1" w:styleId="AUBiosNoSpace">
    <w:name w:val="AU_Bios_No Space"/>
    <w:basedOn w:val="AUBios"/>
    <w:rsid w:val="006A0B53"/>
    <w:pPr>
      <w:spacing w:before="0"/>
      <w:ind w:firstLine="180"/>
    </w:pPr>
  </w:style>
  <w:style w:type="paragraph" w:customStyle="1" w:styleId="FigureCaption">
    <w:name w:val="Figure Caption"/>
    <w:basedOn w:val="Normal"/>
    <w:rsid w:val="0003253A"/>
    <w:pPr>
      <w:jc w:val="both"/>
    </w:pPr>
    <w:rPr>
      <w:sz w:val="16"/>
      <w:szCs w:val="16"/>
    </w:rPr>
  </w:style>
  <w:style w:type="paragraph" w:styleId="Title">
    <w:name w:val="Title"/>
    <w:basedOn w:val="Normal"/>
    <w:next w:val="Normal"/>
    <w:link w:val="TitleChar"/>
    <w:qFormat/>
    <w:rsid w:val="008B67BD"/>
    <w:pPr>
      <w:spacing w:before="480" w:after="300"/>
    </w:pPr>
    <w:rPr>
      <w:rFonts w:ascii="Helvetica" w:hAnsi="Helvetica"/>
      <w:b/>
      <w:color w:val="00629B"/>
      <w:sz w:val="44"/>
      <w:szCs w:val="44"/>
    </w:rPr>
  </w:style>
  <w:style w:type="character" w:customStyle="1" w:styleId="TitleChar">
    <w:name w:val="Title Char"/>
    <w:link w:val="Title"/>
    <w:rsid w:val="008B67BD"/>
    <w:rPr>
      <w:rFonts w:ascii="Helvetica" w:hAnsi="Helvetica"/>
      <w:b/>
      <w:color w:val="00629B"/>
      <w:sz w:val="44"/>
      <w:szCs w:val="44"/>
      <w:lang w:val="en-US" w:eastAsia="en-US"/>
    </w:rPr>
  </w:style>
  <w:style w:type="character" w:customStyle="1" w:styleId="UnresolvedMention1">
    <w:name w:val="Unresolved Mention1"/>
    <w:basedOn w:val="DefaultParagraphFont"/>
    <w:uiPriority w:val="99"/>
    <w:semiHidden/>
    <w:unhideWhenUsed/>
    <w:rsid w:val="006D5DD4"/>
    <w:rPr>
      <w:color w:val="605E5C"/>
      <w:shd w:val="clear" w:color="auto" w:fill="E1DFDD"/>
    </w:rPr>
  </w:style>
  <w:style w:type="paragraph" w:styleId="NormalWeb">
    <w:name w:val="Normal (Web)"/>
    <w:basedOn w:val="Normal"/>
    <w:uiPriority w:val="99"/>
    <w:rsid w:val="00FE17FB"/>
    <w:pPr>
      <w:spacing w:before="100" w:beforeAutospacing="1" w:after="100" w:afterAutospacing="1"/>
    </w:pPr>
    <w:rPr>
      <w:lang w:val="id-ID" w:eastAsia="id-ID"/>
    </w:rPr>
  </w:style>
  <w:style w:type="paragraph" w:customStyle="1" w:styleId="Char2CharChar">
    <w:name w:val="Char2 Char Char"/>
    <w:basedOn w:val="Normal"/>
    <w:rsid w:val="00CA6699"/>
    <w:pPr>
      <w:spacing w:after="160" w:line="240" w:lineRule="exact"/>
    </w:pPr>
    <w:rPr>
      <w:rFonts w:ascii="Verdana" w:hAnsi="Verdana"/>
      <w:sz w:val="20"/>
      <w:szCs w:val="20"/>
    </w:rPr>
  </w:style>
  <w:style w:type="paragraph" w:styleId="NoSpacing">
    <w:name w:val="No Spacing"/>
    <w:uiPriority w:val="1"/>
    <w:qFormat/>
    <w:rsid w:val="005D74BA"/>
    <w:rPr>
      <w:rFonts w:ascii="Calibri" w:eastAsia="Calibri" w:hAnsi="Calibri"/>
      <w:sz w:val="22"/>
      <w:szCs w:val="22"/>
      <w:lang w:val="en-US" w:eastAsia="en-US"/>
    </w:rPr>
  </w:style>
  <w:style w:type="paragraph" w:customStyle="1" w:styleId="Default">
    <w:name w:val="Default"/>
    <w:rsid w:val="005F2135"/>
    <w:pPr>
      <w:autoSpaceDE w:val="0"/>
      <w:autoSpaceDN w:val="0"/>
      <w:adjustRightInd w:val="0"/>
    </w:pPr>
    <w:rPr>
      <w:rFonts w:eastAsia="Calibri"/>
      <w:color w:val="000000"/>
      <w:sz w:val="24"/>
      <w:szCs w:val="24"/>
      <w:lang w:val="en-US" w:eastAsia="en-US"/>
    </w:rPr>
  </w:style>
  <w:style w:type="paragraph" w:styleId="ListParagraph">
    <w:name w:val="List Paragraph"/>
    <w:basedOn w:val="Normal"/>
    <w:uiPriority w:val="34"/>
    <w:qFormat/>
    <w:rsid w:val="00D6054B"/>
    <w:pPr>
      <w:spacing w:after="200" w:line="276" w:lineRule="auto"/>
      <w:ind w:left="720"/>
      <w:contextualSpacing/>
    </w:pPr>
    <w:rPr>
      <w:rFonts w:ascii="Calibri" w:eastAsia="Calibri" w:hAnsi="Calibri"/>
      <w:sz w:val="22"/>
      <w:szCs w:val="22"/>
    </w:rPr>
  </w:style>
  <w:style w:type="character" w:customStyle="1" w:styleId="sw">
    <w:name w:val="sw"/>
    <w:basedOn w:val="DefaultParagraphFont"/>
    <w:rsid w:val="00684584"/>
  </w:style>
  <w:style w:type="character" w:customStyle="1" w:styleId="HeaderChar">
    <w:name w:val="Header Char"/>
    <w:basedOn w:val="DefaultParagraphFont"/>
    <w:link w:val="Header"/>
    <w:rsid w:val="000B39C4"/>
    <w:rPr>
      <w:sz w:val="24"/>
      <w:szCs w:val="24"/>
      <w:lang w:val="en-US" w:eastAsia="en-US"/>
    </w:rPr>
  </w:style>
  <w:style w:type="table" w:customStyle="1" w:styleId="TableGrid1">
    <w:name w:val="Table Grid1"/>
    <w:basedOn w:val="TableNormal"/>
    <w:next w:val="TableGrid"/>
    <w:uiPriority w:val="59"/>
    <w:rsid w:val="000B39C4"/>
    <w:rPr>
      <w:rFonts w:ascii="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0B39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9D386B"/>
    <w:rPr>
      <w:sz w:val="16"/>
      <w:szCs w:val="16"/>
    </w:rPr>
  </w:style>
  <w:style w:type="paragraph" w:styleId="CommentText">
    <w:name w:val="annotation text"/>
    <w:basedOn w:val="Normal"/>
    <w:link w:val="CommentTextChar"/>
    <w:rsid w:val="009D386B"/>
    <w:rPr>
      <w:sz w:val="20"/>
      <w:szCs w:val="20"/>
    </w:rPr>
  </w:style>
  <w:style w:type="character" w:customStyle="1" w:styleId="CommentTextChar">
    <w:name w:val="Comment Text Char"/>
    <w:basedOn w:val="DefaultParagraphFont"/>
    <w:link w:val="CommentText"/>
    <w:rsid w:val="009D386B"/>
    <w:rPr>
      <w:lang w:val="en-US" w:eastAsia="en-US"/>
    </w:rPr>
  </w:style>
  <w:style w:type="paragraph" w:styleId="CommentSubject">
    <w:name w:val="annotation subject"/>
    <w:basedOn w:val="CommentText"/>
    <w:next w:val="CommentText"/>
    <w:link w:val="CommentSubjectChar"/>
    <w:semiHidden/>
    <w:unhideWhenUsed/>
    <w:rsid w:val="009D386B"/>
    <w:rPr>
      <w:b/>
      <w:bCs/>
    </w:rPr>
  </w:style>
  <w:style w:type="character" w:customStyle="1" w:styleId="CommentSubjectChar">
    <w:name w:val="Comment Subject Char"/>
    <w:basedOn w:val="CommentTextChar"/>
    <w:link w:val="CommentSubject"/>
    <w:semiHidden/>
    <w:rsid w:val="009D386B"/>
    <w:rPr>
      <w:b/>
      <w:bCs/>
      <w:lang w:val="en-US" w:eastAsia="en-US"/>
    </w:rPr>
  </w:style>
  <w:style w:type="paragraph" w:styleId="BalloonText">
    <w:name w:val="Balloon Text"/>
    <w:basedOn w:val="Normal"/>
    <w:link w:val="BalloonTextChar"/>
    <w:semiHidden/>
    <w:unhideWhenUsed/>
    <w:rsid w:val="00807DFE"/>
    <w:rPr>
      <w:rFonts w:ascii="Segoe UI" w:hAnsi="Segoe UI" w:cs="Segoe UI"/>
      <w:sz w:val="18"/>
      <w:szCs w:val="18"/>
    </w:rPr>
  </w:style>
  <w:style w:type="character" w:customStyle="1" w:styleId="BalloonTextChar">
    <w:name w:val="Balloon Text Char"/>
    <w:basedOn w:val="DefaultParagraphFont"/>
    <w:link w:val="BalloonText"/>
    <w:semiHidden/>
    <w:rsid w:val="00807DFE"/>
    <w:rPr>
      <w:rFonts w:ascii="Segoe UI" w:hAnsi="Segoe UI" w:cs="Segoe UI"/>
      <w:sz w:val="18"/>
      <w:szCs w:val="18"/>
      <w:lang w:val="en-US" w:eastAsia="en-US"/>
    </w:rPr>
  </w:style>
  <w:style w:type="character" w:styleId="Strong">
    <w:name w:val="Strong"/>
    <w:basedOn w:val="DefaultParagraphFont"/>
    <w:uiPriority w:val="22"/>
    <w:qFormat/>
    <w:rsid w:val="00807DFE"/>
    <w:rPr>
      <w:b/>
      <w:bCs/>
    </w:rPr>
  </w:style>
  <w:style w:type="character" w:customStyle="1" w:styleId="FooterChar">
    <w:name w:val="Footer Char"/>
    <w:basedOn w:val="DefaultParagraphFont"/>
    <w:link w:val="Footer"/>
    <w:uiPriority w:val="99"/>
    <w:rsid w:val="004760DC"/>
    <w:rPr>
      <w:sz w:val="24"/>
      <w:szCs w:val="24"/>
      <w:lang w:val="en-US" w:eastAsia="en-US"/>
    </w:rPr>
  </w:style>
  <w:style w:type="table" w:styleId="PlainTable2">
    <w:name w:val="Plain Table 2"/>
    <w:basedOn w:val="TableNormal"/>
    <w:uiPriority w:val="42"/>
    <w:rsid w:val="00803CA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381648">
      <w:bodyDiv w:val="1"/>
      <w:marLeft w:val="0"/>
      <w:marRight w:val="0"/>
      <w:marTop w:val="0"/>
      <w:marBottom w:val="0"/>
      <w:divBdr>
        <w:top w:val="none" w:sz="0" w:space="0" w:color="auto"/>
        <w:left w:val="none" w:sz="0" w:space="0" w:color="auto"/>
        <w:bottom w:val="none" w:sz="0" w:space="0" w:color="auto"/>
        <w:right w:val="none" w:sz="0" w:space="0" w:color="auto"/>
      </w:divBdr>
    </w:div>
    <w:div w:id="332489626">
      <w:bodyDiv w:val="1"/>
      <w:marLeft w:val="0"/>
      <w:marRight w:val="0"/>
      <w:marTop w:val="0"/>
      <w:marBottom w:val="0"/>
      <w:divBdr>
        <w:top w:val="none" w:sz="0" w:space="0" w:color="auto"/>
        <w:left w:val="none" w:sz="0" w:space="0" w:color="auto"/>
        <w:bottom w:val="none" w:sz="0" w:space="0" w:color="auto"/>
        <w:right w:val="none" w:sz="0" w:space="0" w:color="auto"/>
      </w:divBdr>
    </w:div>
    <w:div w:id="586379015">
      <w:bodyDiv w:val="1"/>
      <w:marLeft w:val="0"/>
      <w:marRight w:val="0"/>
      <w:marTop w:val="0"/>
      <w:marBottom w:val="0"/>
      <w:divBdr>
        <w:top w:val="none" w:sz="0" w:space="0" w:color="auto"/>
        <w:left w:val="none" w:sz="0" w:space="0" w:color="auto"/>
        <w:bottom w:val="none" w:sz="0" w:space="0" w:color="auto"/>
        <w:right w:val="none" w:sz="0" w:space="0" w:color="auto"/>
      </w:divBdr>
    </w:div>
    <w:div w:id="1032657759">
      <w:bodyDiv w:val="1"/>
      <w:marLeft w:val="0"/>
      <w:marRight w:val="0"/>
      <w:marTop w:val="0"/>
      <w:marBottom w:val="0"/>
      <w:divBdr>
        <w:top w:val="none" w:sz="0" w:space="0" w:color="auto"/>
        <w:left w:val="none" w:sz="0" w:space="0" w:color="auto"/>
        <w:bottom w:val="none" w:sz="0" w:space="0" w:color="auto"/>
        <w:right w:val="none" w:sz="0" w:space="0" w:color="auto"/>
      </w:divBdr>
    </w:div>
    <w:div w:id="1475835572">
      <w:bodyDiv w:val="1"/>
      <w:marLeft w:val="0"/>
      <w:marRight w:val="0"/>
      <w:marTop w:val="0"/>
      <w:marBottom w:val="0"/>
      <w:divBdr>
        <w:top w:val="none" w:sz="0" w:space="0" w:color="auto"/>
        <w:left w:val="none" w:sz="0" w:space="0" w:color="auto"/>
        <w:bottom w:val="none" w:sz="0" w:space="0" w:color="auto"/>
        <w:right w:val="none" w:sz="0" w:space="0" w:color="auto"/>
      </w:divBdr>
    </w:div>
    <w:div w:id="20805163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orcid.org/0009-0007-2828-0314" TargetMode="External"/><Relationship Id="rId18" Type="http://schemas.openxmlformats.org/officeDocument/2006/relationships/footer" Target="footer1.xml"/><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orcid.org/0000-0001-9094-0626" TargetMode="External"/><Relationship Id="rId17" Type="http://schemas.openxmlformats.org/officeDocument/2006/relationships/header" Target="header2.xml"/><Relationship Id="rId25" Type="http://schemas.openxmlformats.org/officeDocument/2006/relationships/image" Target="media/image4.png"/><Relationship Id="rId33"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gif"/><Relationship Id="rId24" Type="http://schemas.openxmlformats.org/officeDocument/2006/relationships/image" Target="media/image3.png"/><Relationship Id="rId32"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mailto:bopatriciat.boluma@unikin.ac.cd" TargetMode="External"/><Relationship Id="rId23" Type="http://schemas.openxmlformats.org/officeDocument/2006/relationships/package" Target="embeddings/Microsoft_Visio_Drawing.vsdx"/><Relationship Id="rId28" Type="http://schemas.openxmlformats.org/officeDocument/2006/relationships/image" Target="media/image6.png"/><Relationship Id="rId10" Type="http://schemas.openxmlformats.org/officeDocument/2006/relationships/hyperlink" Target="https://orcid.org/0000-0003-4198-6809" TargetMode="External"/><Relationship Id="rId19" Type="http://schemas.openxmlformats.org/officeDocument/2006/relationships/footer" Target="footer2.xm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creativecommons.org/licenses/by-sa/4.0/" TargetMode="External"/><Relationship Id="rId14" Type="http://schemas.openxmlformats.org/officeDocument/2006/relationships/hyperlink" Target="https://orcid.org/0009-0003-4729-0973"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theme" Target="theme/theme1.xml"/><Relationship Id="rId8" Type="http://schemas.openxmlformats.org/officeDocument/2006/relationships/hyperlink" Target="https://doi.org/10.35882/jeemi.v5i2.288"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jeeemi.org/index.php/jeeemi"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BUNIA\COURS_2021\COURS_2022\ARTICLE\Article%20VI\ARTICLE%206\RECHERCHES\SIR_Bimodal.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E:\BUNIA\COURS_2021\COURS_2022\ARTICLE\Article%20VI\ARTICLE%206\RECHERCHES\SIR_Bimodal.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077106544254583"/>
          <c:y val="4.3878598167032393E-2"/>
          <c:w val="0.77632437024210132"/>
          <c:h val="0.78817187298309022"/>
        </c:manualLayout>
      </c:layout>
      <c:scatterChart>
        <c:scatterStyle val="smoothMarker"/>
        <c:varyColors val="0"/>
        <c:ser>
          <c:idx val="0"/>
          <c:order val="0"/>
          <c:tx>
            <c:strRef>
              <c:f>'EMPREINTE DIGITALE'!$B$1</c:f>
              <c:strCache>
                <c:ptCount val="1"/>
                <c:pt idx="0">
                  <c:v>S(ti)</c:v>
                </c:pt>
              </c:strCache>
            </c:strRef>
          </c:tx>
          <c:spPr>
            <a:ln w="19050" cap="rnd">
              <a:solidFill>
                <a:schemeClr val="accent1"/>
              </a:solidFill>
              <a:round/>
            </a:ln>
            <a:effectLst/>
          </c:spPr>
          <c:marker>
            <c:symbol val="none"/>
          </c:marker>
          <c:xVal>
            <c:numRef>
              <c:f>'EMPREINTE DIGIT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EMPREINTE DIGITALE'!$B$2:$B$218</c:f>
              <c:numCache>
                <c:formatCode>General</c:formatCode>
                <c:ptCount val="217"/>
                <c:pt idx="0" formatCode="0">
                  <c:v>564</c:v>
                </c:pt>
                <c:pt idx="1">
                  <c:v>557.23199999999997</c:v>
                </c:pt>
                <c:pt idx="2" formatCode="_(* #,##0.00_);_(* \(#,##0.00\);_(* &quot;-&quot;??_);_(@_)">
                  <c:v>549.95677900800001</c:v>
                </c:pt>
                <c:pt idx="3" formatCode="_(* #,##0.00_);_(* \(#,##0.00\);_(* &quot;-&quot;??_);_(@_)">
                  <c:v>542.16088117083382</c:v>
                </c:pt>
                <c:pt idx="4" formatCode="_(* #,##0.00_);_(* \(#,##0.00\);_(* &quot;-&quot;??_);_(@_)">
                  <c:v>533.83515566044252</c:v>
                </c:pt>
                <c:pt idx="5" formatCode="_(* #,##0.00_);_(* \(#,##0.00\);_(* &quot;-&quot;??_);_(@_)">
                  <c:v>524.9755500879902</c:v>
                </c:pt>
                <c:pt idx="6" formatCode="_(* #,##0.00_);_(* \(#,##0.00\);_(* &quot;-&quot;??_);_(@_)">
                  <c:v>515.58387807083056</c:v>
                </c:pt>
                <c:pt idx="7" formatCode="_(* #,##0.00_);_(* \(#,##0.00\);_(* &quot;-&quot;??_);_(@_)">
                  <c:v>505.66852140979631</c:v>
                </c:pt>
                <c:pt idx="8" formatCode="_(* #,##0.00_);_(* \(#,##0.00\);_(* &quot;-&quot;??_);_(@_)">
                  <c:v>495.24502265873735</c:v>
                </c:pt>
                <c:pt idx="9" formatCode="_(* #,##0.00_);_(* \(#,##0.00\);_(* &quot;-&quot;??_);_(@_)">
                  <c:v>484.33652162759859</c:v>
                </c:pt>
                <c:pt idx="10" formatCode="_(* #,##0.00_);_(* \(#,##0.00\);_(* &quot;-&quot;??_);_(@_)">
                  <c:v>472.97399043903789</c:v>
                </c:pt>
                <c:pt idx="11" formatCode="_(* #,##0.00_);_(* \(#,##0.00\);_(* &quot;-&quot;??_);_(@_)">
                  <c:v>461.19622687073803</c:v>
                </c:pt>
                <c:pt idx="12" formatCode="_(* #,##0.00_);_(* \(#,##0.00\);_(* &quot;-&quot;??_);_(@_)">
                  <c:v>449.04957524037241</c:v>
                </c:pt>
                <c:pt idx="13" formatCode="_(* #,##0.00_);_(* \(#,##0.00\);_(* &quot;-&quot;??_);_(@_)">
                  <c:v>436.58735791651054</c:v>
                </c:pt>
                <c:pt idx="14" formatCode="_(* #,##0.00_);_(* \(#,##0.00\);_(* &quot;-&quot;??_);_(@_)">
                  <c:v>423.8690179563344</c:v>
                </c:pt>
                <c:pt idx="15" formatCode="_(* #,##0.00_);_(* \(#,##0.00\);_(* &quot;-&quot;??_);_(@_)">
                  <c:v>410.95899304710878</c:v>
                </c:pt>
                <c:pt idx="16" formatCode="_(* #,##0.00_);_(* \(#,##0.00\);_(* &quot;-&quot;??_);_(@_)">
                  <c:v>397.92536099855857</c:v>
                </c:pt>
                <c:pt idx="17" formatCode="_(* #,##0.00_);_(* \(#,##0.00\);_(* &quot;-&quot;??_);_(@_)">
                  <c:v>384.83831531432293</c:v>
                </c:pt>
                <c:pt idx="18" formatCode="_(* #,##0.00_);_(* \(#,##0.00\);_(* &quot;-&quot;??_);_(@_)">
                  <c:v>371.76854367167891</c:v>
                </c:pt>
                <c:pt idx="19" formatCode="_(* #,##0.00_);_(* \(#,##0.00\);_(* &quot;-&quot;??_);_(@_)">
                  <c:v>358.78559061883709</c:v>
                </c:pt>
                <c:pt idx="20" formatCode="_(* #,##0.00_);_(* \(#,##0.00\);_(* &quot;-&quot;??_);_(@_)">
                  <c:v>345.95628729622933</c:v>
                </c:pt>
                <c:pt idx="21" formatCode="_(* #,##0.00_);_(* \(#,##0.00\);_(* &quot;-&quot;??_);_(@_)">
                  <c:v>333.3433252431816</c:v>
                </c:pt>
                <c:pt idx="22" formatCode="_(* #,##0.00_);_(* \(#,##0.00\);_(* &quot;-&quot;??_);_(@_)">
                  <c:v>321.00403907026663</c:v>
                </c:pt>
                <c:pt idx="23" formatCode="_(* #,##0.00_);_(* \(#,##0.00\);_(* &quot;-&quot;??_);_(@_)">
                  <c:v>308.98944551330436</c:v>
                </c:pt>
                <c:pt idx="24" formatCode="_(* #,##0.00_);_(* \(#,##0.00\);_(* &quot;-&quot;??_);_(@_)">
                  <c:v>297.34356626374387</c:v>
                </c:pt>
                <c:pt idx="25" formatCode="_(* #,##0.00_);_(* \(#,##0.00\);_(* &quot;-&quot;??_);_(@_)">
                  <c:v>286.1030413274039</c:v>
                </c:pt>
                <c:pt idx="26" formatCode="_(* #,##0.00_);_(* \(#,##0.00\);_(* &quot;-&quot;??_);_(@_)">
                  <c:v>275.29702067079762</c:v>
                </c:pt>
                <c:pt idx="27" formatCode="_(* #,##0.00_);_(* \(#,##0.00\);_(* &quot;-&quot;??_);_(@_)">
                  <c:v>264.94730627538587</c:v>
                </c:pt>
                <c:pt idx="28" formatCode="_(* #,##0.00_);_(* \(#,##0.00\);_(* &quot;-&quot;??_);_(@_)">
                  <c:v>255.06870548909373</c:v>
                </c:pt>
                <c:pt idx="29" formatCode="_(* #,##0.00_);_(* \(#,##0.00\);_(* &quot;-&quot;??_);_(@_)">
                  <c:v>245.66955010194633</c:v>
                </c:pt>
                <c:pt idx="30" formatCode="_(* #,##0.00_);_(* \(#,##0.00\);_(* &quot;-&quot;??_);_(@_)">
                  <c:v>236.75233362449336</c:v>
                </c:pt>
                <c:pt idx="31" formatCode="_(* #,##0.00_);_(* \(#,##0.00\);_(* &quot;-&quot;??_);_(@_)">
                  <c:v>228.31442110533953</c:v>
                </c:pt>
                <c:pt idx="32" formatCode="_(* #,##0.00_);_(* \(#,##0.00\);_(* &quot;-&quot;??_);_(@_)">
                  <c:v>220.34879051970086</c:v>
                </c:pt>
                <c:pt idx="33" formatCode="_(* #,##0.00_);_(* \(#,##0.00\);_(* &quot;-&quot;??_);_(@_)">
                  <c:v>212.84477125316576</c:v>
                </c:pt>
                <c:pt idx="34" formatCode="_(* #,##0.00_);_(* \(#,##0.00\);_(* &quot;-&quot;??_);_(@_)">
                  <c:v>205.78875252663693</c:v>
                </c:pt>
                <c:pt idx="35" formatCode="_(* #,##0.00_);_(* \(#,##0.00\);_(* &quot;-&quot;??_);_(@_)">
                  <c:v>199.1648419625316</c:v>
                </c:pt>
                <c:pt idx="36" formatCode="_(* #,##0.00_);_(* \(#,##0.00\);_(* &quot;-&quot;??_);_(@_)">
                  <c:v>192.95546129547773</c:v>
                </c:pt>
                <c:pt idx="37" formatCode="_(* #,##0.00_);_(* \(#,##0.00\);_(* &quot;-&quot;??_);_(@_)">
                  <c:v>187.14187211574605</c:v>
                </c:pt>
                <c:pt idx="38" formatCode="_(* #,##0.00_);_(* \(#,##0.00\);_(* &quot;-&quot;??_);_(@_)">
                  <c:v>181.70462932290303</c:v>
                </c:pt>
                <c:pt idx="39" formatCode="_(* #,##0.00_);_(* \(#,##0.00\);_(* &quot;-&quot;??_);_(@_)">
                  <c:v>176.62396363141332</c:v>
                </c:pt>
                <c:pt idx="40" formatCode="_(* #,##0.00_);_(* \(#,##0.00\);_(* &quot;-&quot;??_);_(@_)">
                  <c:v>171.8800970831893</c:v>
                </c:pt>
                <c:pt idx="41" formatCode="_(* #,##0.00_);_(* \(#,##0.00\);_(* &quot;-&quot;??_);_(@_)">
                  <c:v>167.45349722029812</c:v>
                </c:pt>
                <c:pt idx="42" formatCode="_(* #,##0.00_);_(* \(#,##0.00\);_(* &quot;-&quot;??_);_(@_)">
                  <c:v>163.32507651835132</c:v>
                </c:pt>
                <c:pt idx="43" formatCode="_(* #,##0.00_);_(* \(#,##0.00\);_(* &quot;-&quot;??_);_(@_)">
                  <c:v>159.47634404534989</c:v>
                </c:pt>
                <c:pt idx="44" formatCode="_(* #,##0.00_);_(* \(#,##0.00\);_(* &quot;-&quot;??_);_(@_)">
                  <c:v>155.8895162474598</c:v>
                </c:pt>
                <c:pt idx="45" formatCode="_(* #,##0.00_);_(* \(#,##0.00\);_(* &quot;-&quot;??_);_(@_)">
                  <c:v>152.54759340672845</c:v>
                </c:pt>
                <c:pt idx="46" formatCode="_(* #,##0.00_);_(* \(#,##0.00\);_(* &quot;-&quot;??_);_(@_)">
                  <c:v>149.43440777585013</c:v>
                </c:pt>
                <c:pt idx="47" formatCode="_(* #,##0.00_);_(* \(#,##0.00\);_(* &quot;-&quot;??_);_(@_)">
                  <c:v>146.53464875695721</c:v>
                </c:pt>
                <c:pt idx="48" formatCode="_(* #,##0.00_);_(* \(#,##0.00\);_(* &quot;-&quot;??_);_(@_)">
                  <c:v>143.83386981800552</c:v>
                </c:pt>
                <c:pt idx="49" formatCode="_(* #,##0.00_);_(* \(#,##0.00\);_(* &quot;-&quot;??_);_(@_)">
                  <c:v>141.31848117569388</c:v>
                </c:pt>
                <c:pt idx="50" formatCode="_(* #,##0.00_);_(* \(#,##0.00\);_(* &quot;-&quot;??_);_(@_)">
                  <c:v>138.97573164681518</c:v>
                </c:pt>
                <c:pt idx="51" formatCode="_(* #,##0.00_);_(* \(#,##0.00\);_(* &quot;-&quot;??_);_(@_)">
                  <c:v>136.79368249754356</c:v>
                </c:pt>
                <c:pt idx="52" formatCode="_(* #,##0.00_);_(* \(#,##0.00\);_(* &quot;-&quot;??_);_(@_)">
                  <c:v>134.7611756108098</c:v>
                </c:pt>
                <c:pt idx="53" formatCode="_(* #,##0.00_);_(* \(#,##0.00\);_(* &quot;-&quot;??_);_(@_)">
                  <c:v>132.86779784790036</c:v>
                </c:pt>
                <c:pt idx="54" formatCode="_(* #,##0.00_);_(* \(#,##0.00\);_(* &quot;-&quot;??_);_(@_)">
                  <c:v>131.10384309995209</c:v>
                </c:pt>
                <c:pt idx="55" formatCode="_(* #,##0.00_);_(* \(#,##0.00\);_(* &quot;-&quot;??_);_(@_)">
                  <c:v>129.46027320380736</c:v>
                </c:pt>
                <c:pt idx="56" formatCode="_(* #,##0.00_);_(* \(#,##0.00\);_(* &quot;-&quot;??_);_(@_)">
                  <c:v>127.92867862905844</c:v>
                </c:pt>
                <c:pt idx="57" formatCode="_(* #,##0.00_);_(* \(#,##0.00\);_(* &quot;-&quot;??_);_(@_)">
                  <c:v>126.50123962277635</c:v>
                </c:pt>
                <c:pt idx="58" formatCode="_(* #,##0.00_);_(* \(#,##0.00\);_(* &quot;-&quot;??_);_(@_)">
                  <c:v>125.17068831907623</c:v>
                </c:pt>
                <c:pt idx="59" formatCode="_(* #,##0.00_);_(* \(#,##0.00\);_(* &quot;-&quot;??_);_(@_)">
                  <c:v>123.93027217629549</c:v>
                </c:pt>
                <c:pt idx="60" formatCode="_(* #,##0.00_);_(* \(#,##0.00\);_(* &quot;-&quot;??_);_(@_)">
                  <c:v>122.77371898962886</c:v>
                </c:pt>
                <c:pt idx="61" formatCode="_(* #,##0.00_);_(* \(#,##0.00\);_(* &quot;-&quot;??_);_(@_)">
                  <c:v>121.69520363663565</c:v>
                </c:pt>
                <c:pt idx="62" formatCode="_(* #,##0.00_);_(* \(#,##0.00\);_(* &quot;-&quot;??_);_(@_)">
                  <c:v>120.68931664279097</c:v>
                </c:pt>
                <c:pt idx="63" formatCode="_(* #,##0.00_);_(* \(#,##0.00\);_(* &quot;-&quot;??_);_(@_)">
                  <c:v>119.75103460047774</c:v>
                </c:pt>
                <c:pt idx="64" formatCode="_(* #,##0.00_);_(* \(#,##0.00\);_(* &quot;-&quot;??_);_(@_)">
                  <c:v>118.87569243435829</c:v>
                </c:pt>
                <c:pt idx="65" formatCode="_(* #,##0.00_);_(* \(#,##0.00\);_(* &quot;-&quot;??_);_(@_)">
                  <c:v>118.05895747627788</c:v>
                </c:pt>
                <c:pt idx="66" formatCode="_(* #,##0.00_);_(* \(#,##0.00\);_(* &quot;-&quot;??_);_(@_)">
                  <c:v>117.29680529154355</c:v>
                </c:pt>
                <c:pt idx="67" formatCode="_(* #,##0.00_);_(* \(#,##0.00\);_(* &quot;-&quot;??_);_(@_)">
                  <c:v>116.58549718378339</c:v>
                </c:pt>
                <c:pt idx="68" formatCode="_(* #,##0.00_);_(* \(#,##0.00\);_(* &quot;-&quot;??_);_(@_)">
                  <c:v>115.92155929614933</c:v>
                </c:pt>
                <c:pt idx="69" formatCode="_(* #,##0.00_);_(* \(#,##0.00\);_(* &quot;-&quot;??_);_(@_)">
                  <c:v>115.30176322118648</c:v>
                </c:pt>
                <c:pt idx="70" formatCode="_(* #,##0.00_);_(* \(#,##0.00\);_(* &quot;-&quot;??_);_(@_)">
                  <c:v>114.72310802929344</c:v>
                </c:pt>
                <c:pt idx="71" formatCode="_(* #,##0.00_);_(* \(#,##0.00\);_(* &quot;-&quot;??_);_(@_)">
                  <c:v>114.18280362557373</c:v>
                </c:pt>
                <c:pt idx="72" formatCode="_(* #,##0.00_);_(* \(#,##0.00\);_(* &quot;-&quot;??_);_(@_)">
                  <c:v>113.67825534642078</c:v>
                </c:pt>
                <c:pt idx="73" formatCode="_(* #,##0.00_);_(* \(#,##0.00\);_(* &quot;-&quot;??_);_(@_)">
                  <c:v>113.2070497099096</c:v>
                </c:pt>
                <c:pt idx="74" formatCode="_(* #,##0.00_);_(* \(#,##0.00\);_(* &quot;-&quot;??_);_(@_)">
                  <c:v>112.76694123761317</c:v>
                </c:pt>
                <c:pt idx="75" formatCode="_(* #,##0.00_);_(* \(#,##0.00\);_(* &quot;-&quot;??_);_(@_)">
                  <c:v>112.35584026953417</c:v>
                </c:pt>
                <c:pt idx="76" formatCode="_(* #,##0.00_);_(* \(#,##0.00\);_(* &quot;-&quot;??_);_(@_)">
                  <c:v>111.97180169822039</c:v>
                </c:pt>
                <c:pt idx="77" formatCode="_(* #,##0.00_);_(* \(#,##0.00\);_(* &quot;-&quot;??_);_(@_)">
                  <c:v>111.61301455264943</c:v>
                </c:pt>
                <c:pt idx="78" formatCode="_(* #,##0.00_);_(* \(#,##0.00\);_(* &quot;-&quot;??_);_(@_)">
                  <c:v>111.27779236700137</c:v>
                </c:pt>
                <c:pt idx="79" formatCode="_(* #,##0.00_);_(* \(#,##0.00\);_(* &quot;-&quot;??_);_(@_)">
                  <c:v>110.964564273896</c:v>
                </c:pt>
                <c:pt idx="80" formatCode="_(* #,##0.00_);_(* \(#,##0.00\);_(* &quot;-&quot;??_);_(@_)">
                  <c:v>110.67186676599076</c:v>
                </c:pt>
                <c:pt idx="81" formatCode="_(* #,##0.00_);_(* \(#,##0.00\);_(* &quot;-&quot;??_);_(@_)">
                  <c:v>110.39833607397259</c:v>
                </c:pt>
                <c:pt idx="82" formatCode="_(* #,##0.00_);_(* \(#,##0.00\);_(* &quot;-&quot;??_);_(@_)">
                  <c:v>110.14270111290382</c:v>
                </c:pt>
                <c:pt idx="83" formatCode="_(* #,##0.00_);_(* \(#,##0.00\);_(* &quot;-&quot;??_);_(@_)">
                  <c:v>109.90377695258283</c:v>
                </c:pt>
                <c:pt idx="84" formatCode="_(* #,##0.00_);_(* \(#,##0.00\);_(* &quot;-&quot;??_);_(@_)">
                  <c:v>109.68045877104697</c:v>
                </c:pt>
                <c:pt idx="85" formatCode="_(* #,##0.00_);_(* \(#,##0.00\);_(* &quot;-&quot;??_);_(@_)">
                  <c:v>109.47171625357876</c:v>
                </c:pt>
                <c:pt idx="86" formatCode="_(* #,##0.00_);_(* \(#,##0.00\);_(* &quot;-&quot;??_);_(@_)">
                  <c:v>109.27658840257895</c:v>
                </c:pt>
                <c:pt idx="87" formatCode="_(* #,##0.00_);_(* \(#,##0.00\);_(* &quot;-&quot;??_);_(@_)">
                  <c:v>109.09417872645135</c:v>
                </c:pt>
                <c:pt idx="88" formatCode="_(* #,##0.00_);_(* \(#,##0.00\);_(* &quot;-&quot;??_);_(@_)">
                  <c:v>108.92365077821268</c:v>
                </c:pt>
                <c:pt idx="89" formatCode="_(* #,##0.00_);_(* \(#,##0.00\);_(* &quot;-&quot;??_);_(@_)">
                  <c:v>108.764224016908</c:v>
                </c:pt>
                <c:pt idx="90" formatCode="_(* #,##0.00_);_(* \(#,##0.00\);_(* &quot;-&quot;??_);_(@_)">
                  <c:v>108.61516996709067</c:v>
                </c:pt>
                <c:pt idx="91" formatCode="_(* #,##0.00_);_(* \(#,##0.00\);_(* &quot;-&quot;??_);_(@_)">
                  <c:v>108.47580865362698</c:v>
                </c:pt>
                <c:pt idx="92" formatCode="_(* #,##0.00_);_(* \(#,##0.00\);_(* &quot;-&quot;??_);_(@_)">
                  <c:v>108.34550529092365</c:v>
                </c:pt>
                <c:pt idx="93" formatCode="_(* #,##0.00_);_(* \(#,##0.00\);_(* &quot;-&quot;??_);_(@_)">
                  <c:v>108.22366720736044</c:v>
                </c:pt>
                <c:pt idx="94" formatCode="_(* #,##0.00_);_(* \(#,##0.00\);_(* &quot;-&quot;??_);_(@_)">
                  <c:v>108.10974098725568</c:v>
                </c:pt>
                <c:pt idx="95" formatCode="_(* #,##0.00_);_(* \(#,##0.00\);_(* &quot;-&quot;??_);_(@_)">
                  <c:v>108.00320981410721</c:v>
                </c:pt>
                <c:pt idx="96" formatCode="_(* #,##0.00_);_(* \(#,##0.00\);_(* &quot;-&quot;??_);_(@_)">
                  <c:v>107.90359100014783</c:v>
                </c:pt>
                <c:pt idx="97" formatCode="_(* #,##0.00_);_(* \(#,##0.00\);_(* &quot;-&quot;??_);_(@_)">
                  <c:v>107.81043368844159</c:v>
                </c:pt>
                <c:pt idx="98" formatCode="_(* #,##0.00_);_(* \(#,##0.00\);_(* &quot;-&quot;??_);_(@_)">
                  <c:v>107.72331671483506</c:v>
                </c:pt>
                <c:pt idx="99" formatCode="_(* #,##0.00_);_(* \(#,##0.00\);_(* &quot;-&quot;??_);_(@_)">
                  <c:v>107.64184661807369</c:v>
                </c:pt>
                <c:pt idx="100" formatCode="_(* #,##0.00_);_(* \(#,##0.00\);_(* &quot;-&quot;??_);_(@_)">
                  <c:v>107.56565578730624</c:v>
                </c:pt>
                <c:pt idx="101" formatCode="_(* #,##0.00_);_(* \(#,##0.00\);_(* &quot;-&quot;??_);_(@_)">
                  <c:v>107.49440073703698</c:v>
                </c:pt>
                <c:pt idx="102" formatCode="_(* #,##0.00_);_(* \(#,##0.00\);_(* &quot;-&quot;??_);_(@_)">
                  <c:v>107.42776050035172</c:v>
                </c:pt>
                <c:pt idx="103" formatCode="_(* #,##0.00_);_(* \(#,##0.00\);_(* &quot;-&quot;??_);_(@_)">
                  <c:v>107.36543513194781</c:v>
                </c:pt>
                <c:pt idx="104" formatCode="_(* #,##0.00_);_(* \(#,##0.00\);_(* &quot;-&quot;??_);_(@_)">
                  <c:v>107.30714431314314</c:v>
                </c:pt>
                <c:pt idx="105" formatCode="_(* #,##0.00_);_(* \(#,##0.00\);_(* &quot;-&quot;??_);_(@_)">
                  <c:v>107.25262605163194</c:v>
                </c:pt>
                <c:pt idx="106" formatCode="_(* #,##0.00_);_(* \(#,##0.00\);_(* &quot;-&quot;??_);_(@_)">
                  <c:v>107.20163546929908</c:v>
                </c:pt>
                <c:pt idx="107" formatCode="_(* #,##0.00_);_(* \(#,##0.00\);_(* &quot;-&quot;??_);_(@_)">
                  <c:v>107.15394367190527</c:v>
                </c:pt>
                <c:pt idx="108" formatCode="_(* #,##0.00_);_(* \(#,##0.00\);_(* &quot;-&quot;??_);_(@_)">
                  <c:v>107.10933669491462</c:v>
                </c:pt>
                <c:pt idx="109" formatCode="_(* #,##0.00_);_(* \(#,##0.00\);_(* &quot;-&quot;??_);_(@_)">
                  <c:v>107.06761452016005</c:v>
                </c:pt>
                <c:pt idx="110" formatCode="_(* #,##0.00_);_(* \(#,##0.00\);_(* &quot;-&quot;??_);_(@_)">
                  <c:v>107.02859015843072</c:v>
                </c:pt>
                <c:pt idx="111" formatCode="_(* #,##0.00_);_(* \(#,##0.00\);_(* &quot;-&quot;??_);_(@_)">
                  <c:v>106.99208879342514</c:v>
                </c:pt>
                <c:pt idx="112" formatCode="_(* #,##0.00_);_(* \(#,##0.00\);_(* &quot;-&quot;??_);_(@_)">
                  <c:v>106.95794698284388</c:v>
                </c:pt>
                <c:pt idx="113" formatCode="_(* #,##0.00_);_(* \(#,##0.00\);_(* &quot;-&quot;??_);_(@_)">
                  <c:v>106.92601191270103</c:v>
                </c:pt>
                <c:pt idx="114" formatCode="_(* #,##0.00_);_(* \(#,##0.00\);_(* &quot;-&quot;??_);_(@_)">
                  <c:v>106.896140701215</c:v>
                </c:pt>
                <c:pt idx="115" formatCode="_(* #,##0.00_);_(* \(#,##0.00\);_(* &quot;-&quot;??_);_(@_)">
                  <c:v>106.86819974889913</c:v>
                </c:pt>
                <c:pt idx="116" formatCode="_(* #,##0.00_);_(* \(#,##0.00\);_(* &quot;-&quot;??_);_(@_)">
                  <c:v>106.84206413171255</c:v>
                </c:pt>
                <c:pt idx="117" formatCode="_(* #,##0.00_);_(* \(#,##0.00\);_(* &quot;-&quot;??_);_(@_)">
                  <c:v>106.81761703435397</c:v>
                </c:pt>
                <c:pt idx="118" formatCode="_(* #,##0.00_);_(* \(#,##0.00\);_(* &quot;-&quot;??_);_(@_)">
                  <c:v>106.79474922098609</c:v>
                </c:pt>
                <c:pt idx="119" formatCode="_(* #,##0.00_);_(* \(#,##0.00\);_(* &quot;-&quot;??_);_(@_)">
                  <c:v>106.77335854086846</c:v>
                </c:pt>
                <c:pt idx="120" formatCode="_(* #,##0.00_);_(* \(#,##0.00\);_(* &quot;-&quot;??_);_(@_)">
                  <c:v>106.75334946655239</c:v>
                </c:pt>
                <c:pt idx="121" formatCode="_(* #,##0.00_);_(* \(#,##0.00\);_(* &quot;-&quot;??_);_(@_)">
                  <c:v>106.73463266245474</c:v>
                </c:pt>
                <c:pt idx="122" formatCode="_(* #,##0.00_);_(* \(#,##0.00\);_(* &quot;-&quot;??_);_(@_)">
                  <c:v>106.71712458177794</c:v>
                </c:pt>
                <c:pt idx="123" formatCode="_(* #,##0.00_);_(* \(#,##0.00\);_(* &quot;-&quot;??_);_(@_)">
                  <c:v>106.7007470898842</c:v>
                </c:pt>
                <c:pt idx="124" formatCode="_(* #,##0.00_);_(* \(#,##0.00\);_(* &quot;-&quot;??_);_(@_)">
                  <c:v>106.68542711236144</c:v>
                </c:pt>
                <c:pt idx="125" formatCode="_(* #,##0.00_);_(* \(#,##0.00\);_(* &quot;-&quot;??_);_(@_)">
                  <c:v>106.67109630613901</c:v>
                </c:pt>
                <c:pt idx="126" formatCode="_(* #,##0.00_);_(* \(#,##0.00\);_(* &quot;-&quot;??_);_(@_)">
                  <c:v>106.65769075212351</c:v>
                </c:pt>
                <c:pt idx="127" formatCode="_(* #,##0.00_);_(* \(#,##0.00\);_(* &quot;-&quot;??_);_(@_)">
                  <c:v>106.64515066792875</c:v>
                </c:pt>
                <c:pt idx="128" formatCode="_(* #,##0.00_);_(* \(#,##0.00\);_(* &quot;-&quot;??_);_(@_)">
                  <c:v>106.63342013937053</c:v>
                </c:pt>
                <c:pt idx="129" formatCode="_(* #,##0.00_);_(* \(#,##0.00\);_(* &quot;-&quot;??_);_(@_)">
                  <c:v>106.62244686948704</c:v>
                </c:pt>
                <c:pt idx="130" formatCode="_(* #,##0.00_);_(* \(#,##0.00\);_(* &quot;-&quot;??_);_(@_)">
                  <c:v>106.61218194392869</c:v>
                </c:pt>
                <c:pt idx="131" formatCode="_(* #,##0.00_);_(* \(#,##0.00\);_(* &quot;-&quot;??_);_(@_)">
                  <c:v>106.60257961163953</c:v>
                </c:pt>
                <c:pt idx="132" formatCode="_(* #,##0.00_);_(* \(#,##0.00\);_(* &quot;-&quot;??_);_(@_)">
                  <c:v>106.59359707982397</c:v>
                </c:pt>
                <c:pt idx="133" formatCode="_(* #,##0.00_);_(* \(#,##0.00\);_(* &quot;-&quot;??_);_(@_)">
                  <c:v>106.58519432226063</c:v>
                </c:pt>
                <c:pt idx="134" formatCode="_(* #,##0.00_);_(* \(#,##0.00\);_(* &quot;-&quot;??_);_(@_)">
                  <c:v>106.57733390008705</c:v>
                </c:pt>
                <c:pt idx="135" formatCode="_(* #,##0.00_);_(* \(#,##0.00\);_(* &quot;-&quot;??_);_(@_)">
                  <c:v>106.56998079423784</c:v>
                </c:pt>
                <c:pt idx="136" formatCode="_(* #,##0.00_);_(* \(#,##0.00\);_(* &quot;-&quot;??_);_(@_)">
                  <c:v>106.56310224877302</c:v>
                </c:pt>
                <c:pt idx="137" formatCode="_(* #,##0.00_);_(* \(#,##0.00\);_(* &quot;-&quot;??_);_(@_)">
                  <c:v>106.55666762438413</c:v>
                </c:pt>
                <c:pt idx="138" formatCode="_(* #,##0.00_);_(* \(#,##0.00\);_(* &quot;-&quot;??_);_(@_)">
                  <c:v>106.55064826141243</c:v>
                </c:pt>
                <c:pt idx="139" formatCode="_(* #,##0.00_);_(* \(#,##0.00\);_(* &quot;-&quot;??_);_(@_)">
                  <c:v>106.54501735175823</c:v>
                </c:pt>
                <c:pt idx="140" formatCode="_(* #,##0.00_);_(* \(#,##0.00\);_(* &quot;-&quot;??_);_(@_)">
                  <c:v>106.53974981910085</c:v>
                </c:pt>
                <c:pt idx="141" formatCode="_(* #,##0.00_);_(* \(#,##0.00\);_(* &quot;-&quot;??_);_(@_)">
                  <c:v>106.53482220688714</c:v>
                </c:pt>
                <c:pt idx="142" formatCode="_(* #,##0.00_);_(* \(#,##0.00\);_(* &quot;-&quot;??_);_(@_)">
                  <c:v>106.5302125735825</c:v>
                </c:pt>
                <c:pt idx="143" formatCode="_(* #,##0.00_);_(* \(#,##0.00\);_(* &quot;-&quot;??_);_(@_)">
                  <c:v>106.525900394711</c:v>
                </c:pt>
                <c:pt idx="144" formatCode="_(* #,##0.00_);_(* \(#,##0.00\);_(* &quot;-&quot;??_);_(@_)">
                  <c:v>106.52186647124299</c:v>
                </c:pt>
                <c:pt idx="145" formatCode="_(* #,##0.00_);_(* \(#,##0.00\);_(* &quot;-&quot;??_);_(@_)">
                  <c:v>106.51809284391707</c:v>
                </c:pt>
                <c:pt idx="146" formatCode="_(* #,##0.00_);_(* \(#,##0.00\);_(* &quot;-&quot;??_);_(@_)">
                  <c:v>106.51456271311068</c:v>
                </c:pt>
                <c:pt idx="147" formatCode="_(* #,##0.00_);_(* \(#,##0.00\);_(* &quot;-&quot;??_);_(@_)">
                  <c:v>106.5112603638985</c:v>
                </c:pt>
                <c:pt idx="148" formatCode="_(* #,##0.00_);_(* \(#,##0.00\);_(* &quot;-&quot;??_);_(@_)">
                  <c:v>106.50817109596193</c:v>
                </c:pt>
                <c:pt idx="149" formatCode="_(* #,##0.00_);_(* \(#,##0.00\);_(* &quot;-&quot;??_);_(@_)">
                  <c:v>106.50528115803445</c:v>
                </c:pt>
                <c:pt idx="150" formatCode="_(* #,##0.00_);_(* \(#,##0.00\);_(* &quot;-&quot;??_);_(@_)">
                  <c:v>106.50257768658857</c:v>
                </c:pt>
                <c:pt idx="151" formatCode="_(* #,##0.00_);_(* \(#,##0.00\);_(* &quot;-&quot;??_);_(@_)">
                  <c:v>106.50004864848913</c:v>
                </c:pt>
                <c:pt idx="152" formatCode="_(* #,##0.00_);_(* \(#,##0.00\);_(* &quot;-&quot;??_);_(@_)">
                  <c:v>106.49768278735577</c:v>
                </c:pt>
                <c:pt idx="153" formatCode="_(* #,##0.00_);_(* \(#,##0.00\);_(* &quot;-&quot;??_);_(@_)">
                  <c:v>106.49546957339402</c:v>
                </c:pt>
                <c:pt idx="154" formatCode="_(* #,##0.00_);_(* \(#,##0.00\);_(* &quot;-&quot;??_);_(@_)">
                  <c:v>106.49339915647019</c:v>
                </c:pt>
                <c:pt idx="155" formatCode="_(* #,##0.00_);_(* \(#,##0.00\);_(* &quot;-&quot;??_);_(@_)">
                  <c:v>106.49146232221999</c:v>
                </c:pt>
                <c:pt idx="156" formatCode="_(* #,##0.00_);_(* \(#,##0.00\);_(* &quot;-&quot;??_);_(@_)">
                  <c:v>106.48965045099428</c:v>
                </c:pt>
                <c:pt idx="157" formatCode="_(* #,##0.00_);_(* \(#,##0.00\);_(* &quot;-&quot;??_);_(@_)">
                  <c:v>106.48795547945815</c:v>
                </c:pt>
                <c:pt idx="158" formatCode="_(* #,##0.00_);_(* \(#,##0.00\);_(* &quot;-&quot;??_);_(@_)">
                  <c:v>106.48636986467177</c:v>
                </c:pt>
                <c:pt idx="159" formatCode="_(* #,##0.00_);_(* \(#,##0.00\);_(* &quot;-&quot;??_);_(@_)">
                  <c:v>106.48488655049211</c:v>
                </c:pt>
                <c:pt idx="160" formatCode="_(* #,##0.00_);_(* \(#,##0.00\);_(* &quot;-&quot;??_);_(@_)">
                  <c:v>106.48349893614549</c:v>
                </c:pt>
                <c:pt idx="161" formatCode="_(* #,##0.00_);_(* \(#,##0.00\);_(* &quot;-&quot;??_);_(@_)">
                  <c:v>106.48220084683052</c:v>
                </c:pt>
                <c:pt idx="162" formatCode="_(* #,##0.00_);_(* \(#,##0.00\);_(* &quot;-&quot;??_);_(@_)">
                  <c:v>106.48098650621995</c:v>
                </c:pt>
                <c:pt idx="163" formatCode="_(* #,##0.00_);_(* \(#,##0.00\);_(* &quot;-&quot;??_);_(@_)">
                  <c:v>106.47985051073873</c:v>
                </c:pt>
                <c:pt idx="164" formatCode="_(* #,##0.00_);_(* \(#,##0.00\);_(* &quot;-&quot;??_);_(@_)">
                  <c:v>106.47878780550342</c:v>
                </c:pt>
                <c:pt idx="165" formatCode="_(* #,##0.00_);_(* \(#,##0.00\);_(* &quot;-&quot;??_);_(@_)">
                  <c:v>106.47779366181543</c:v>
                </c:pt>
                <c:pt idx="166" formatCode="_(* #,##0.00_);_(* \(#,##0.00\);_(* &quot;-&quot;??_);_(@_)">
                  <c:v>106.47686365610775</c:v>
                </c:pt>
                <c:pt idx="167" formatCode="_(* #,##0.00_);_(* \(#,##0.00\);_(* &quot;-&quot;??_);_(@_)">
                  <c:v>106.47599365025117</c:v>
                </c:pt>
                <c:pt idx="168" formatCode="_(* #,##0.00_);_(* \(#,##0.00\);_(* &quot;-&quot;??_);_(@_)">
                  <c:v>106.47517977313204</c:v>
                </c:pt>
                <c:pt idx="169" formatCode="_(* #,##0.00_);_(* \(#,##0.00\);_(* &quot;-&quot;??_);_(@_)">
                  <c:v>106.47441840341961</c:v>
                </c:pt>
                <c:pt idx="170" formatCode="_(* #,##0.00_);_(* \(#,##0.00\);_(* &quot;-&quot;??_);_(@_)">
                  <c:v>106.47370615344585</c:v>
                </c:pt>
                <c:pt idx="171" formatCode="_(* #,##0.00_);_(* \(#,##0.00\);_(* &quot;-&quot;??_);_(@_)">
                  <c:v>106.47303985412607</c:v>
                </c:pt>
                <c:pt idx="172" formatCode="_(* #,##0.00_);_(* \(#,##0.00\);_(* &quot;-&quot;??_);_(@_)">
                  <c:v>106.47241654085292</c:v>
                </c:pt>
                <c:pt idx="173" formatCode="_(* #,##0.00_);_(* \(#,##0.00\);_(* &quot;-&quot;??_);_(@_)">
                  <c:v>106.47183344030103</c:v>
                </c:pt>
                <c:pt idx="174" formatCode="_(* #,##0.00_);_(* \(#,##0.00\);_(* &quot;-&quot;??_);_(@_)">
                  <c:v>106.47128795808341</c:v>
                </c:pt>
                <c:pt idx="175" formatCode="_(* #,##0.00_);_(* \(#,##0.00\);_(* &quot;-&quot;??_);_(@_)">
                  <c:v>106.47077766720464</c:v>
                </c:pt>
                <c:pt idx="176" formatCode="_(* #,##0.00_);_(* \(#,##0.00\);_(* &quot;-&quot;??_);_(@_)">
                  <c:v>106.47030029725931</c:v>
                </c:pt>
                <c:pt idx="177" formatCode="_(* #,##0.00_);_(* \(#,##0.00\);_(* &quot;-&quot;??_);_(@_)">
                  <c:v>106.46985372432768</c:v>
                </c:pt>
                <c:pt idx="178" formatCode="_(* #,##0.00_);_(* \(#,##0.00\);_(* &quot;-&quot;??_);_(@_)">
                  <c:v>106.4694359615234</c:v>
                </c:pt>
                <c:pt idx="179" formatCode="_(* #,##0.00_);_(* \(#,##0.00\);_(* &quot;-&quot;??_);_(@_)">
                  <c:v>106.46904515015146</c:v>
                </c:pt>
                <c:pt idx="180" formatCode="_(* #,##0.00_);_(* \(#,##0.00\);_(* &quot;-&quot;??_);_(@_)">
                  <c:v>106.46867955143658</c:v>
                </c:pt>
                <c:pt idx="181" formatCode="_(* #,##0.00_);_(* \(#,##0.00\);_(* &quot;-&quot;??_);_(@_)">
                  <c:v>106.46833753878559</c:v>
                </c:pt>
                <c:pt idx="182" formatCode="_(* #,##0.00_);_(* \(#,##0.00\);_(* &quot;-&quot;??_);_(@_)">
                  <c:v>106.46801759054904</c:v>
                </c:pt>
                <c:pt idx="183" formatCode="_(* #,##0.00_);_(* \(#,##0.00\);_(* &quot;-&quot;??_);_(@_)">
                  <c:v>106.46771828324998</c:v>
                </c:pt>
                <c:pt idx="184" formatCode="_(* #,##0.00_);_(* \(#,##0.00\);_(* &quot;-&quot;??_);_(@_)">
                  <c:v>106.46743828524971</c:v>
                </c:pt>
                <c:pt idx="185" formatCode="_(* #,##0.00_);_(* \(#,##0.00\);_(* &quot;-&quot;??_);_(@_)">
                  <c:v>106.46717635082226</c:v>
                </c:pt>
                <c:pt idx="186" formatCode="_(* #,##0.00_);_(* \(#,##0.00\);_(* &quot;-&quot;??_);_(@_)">
                  <c:v>106.46693131461123</c:v>
                </c:pt>
                <c:pt idx="187" formatCode="_(* #,##0.00_);_(* \(#,##0.00\);_(* &quot;-&quot;??_);_(@_)">
                  <c:v>106.46670208644439</c:v>
                </c:pt>
                <c:pt idx="188" formatCode="_(* #,##0.00_);_(* \(#,##0.00\);_(* &quot;-&quot;??_);_(@_)">
                  <c:v>106.46648764648276</c:v>
                </c:pt>
                <c:pt idx="189" formatCode="_(* #,##0.00_);_(* \(#,##0.00\);_(* &quot;-&quot;??_);_(@_)">
                  <c:v>106.46628704068284</c:v>
                </c:pt>
                <c:pt idx="190" formatCode="_(* #,##0.00_);_(* \(#,##0.00\);_(* &quot;-&quot;??_);_(@_)">
                  <c:v>106.46609937655154</c:v>
                </c:pt>
                <c:pt idx="191" formatCode="_(* #,##0.00_);_(* \(#,##0.00\);_(* &quot;-&quot;??_);_(@_)">
                  <c:v>106.46592381917506</c:v>
                </c:pt>
                <c:pt idx="192" formatCode="_(* #,##0.00_);_(* \(#,##0.00\);_(* &quot;-&quot;??_);_(@_)">
                  <c:v>106.46575958750401</c:v>
                </c:pt>
                <c:pt idx="193" formatCode="_(* #,##0.00_);_(* \(#,##0.00\);_(* &quot;-&quot;??_);_(@_)">
                  <c:v>106.4656059508782</c:v>
                </c:pt>
                <c:pt idx="194" formatCode="_(* #,##0.00_);_(* \(#,##0.00\);_(* &quot;-&quot;??_);_(@_)">
                  <c:v>106.4654622257757</c:v>
                </c:pt>
                <c:pt idx="195" formatCode="_(* #,##0.00_);_(* \(#,##0.00\);_(* &quot;-&quot;??_);_(@_)">
                  <c:v>106.46532777277157</c:v>
                </c:pt>
                <c:pt idx="196" formatCode="_(* #,##0.00_);_(* \(#,##0.00\);_(* &quot;-&quot;??_);_(@_)">
                  <c:v>106.46520199369296</c:v>
                </c:pt>
                <c:pt idx="197" formatCode="_(* #,##0.00_);_(* \(#,##0.00\);_(* &quot;-&quot;??_);_(@_)">
                  <c:v>106.4650843289576</c:v>
                </c:pt>
                <c:pt idx="198" formatCode="_(* #,##0.00_);_(* \(#,##0.00\);_(* &quot;-&quot;??_);_(@_)">
                  <c:v>106.46497425508416</c:v>
                </c:pt>
                <c:pt idx="199" formatCode="_(* #,##0.00_);_(* \(#,##0.00\);_(* &quot;-&quot;??_);_(@_)">
                  <c:v>106.46487128236312</c:v>
                </c:pt>
                <c:pt idx="200" formatCode="_(* #,##0.00_);_(* \(#,##0.00\);_(* &quot;-&quot;??_);_(@_)">
                  <c:v>106.46477495267798</c:v>
                </c:pt>
                <c:pt idx="201" formatCode="_(* #,##0.00_);_(* \(#,##0.00\);_(* &quot;-&quot;??_);_(@_)">
                  <c:v>106.46468483746706</c:v>
                </c:pt>
                <c:pt idx="202" formatCode="_(* #,##0.00_);_(* \(#,##0.00\);_(* &quot;-&quot;??_);_(@_)">
                  <c:v>106.4646005358167</c:v>
                </c:pt>
                <c:pt idx="203" formatCode="_(* #,##0.00_);_(* \(#,##0.00\);_(* &quot;-&quot;??_);_(@_)">
                  <c:v>106.46452167267761</c:v>
                </c:pt>
                <c:pt idx="204" formatCode="_(* #,##0.00_);_(* \(#,##0.00\);_(* &quot;-&quot;??_);_(@_)">
                  <c:v>106.46444789719621</c:v>
                </c:pt>
                <c:pt idx="205" formatCode="_(* #,##0.00_);_(* \(#,##0.00\);_(* &quot;-&quot;??_);_(@_)">
                  <c:v>106.46437888115366</c:v>
                </c:pt>
                <c:pt idx="206" formatCode="_(* #,##0.00_);_(* \(#,##0.00\);_(* &quot;-&quot;??_);_(@_)">
                  <c:v>106.46431431750561</c:v>
                </c:pt>
                <c:pt idx="207" formatCode="_(* #,##0.00_);_(* \(#,##0.00\);_(* &quot;-&quot;??_);_(@_)">
                  <c:v>106.46425391901609</c:v>
                </c:pt>
                <c:pt idx="208" formatCode="_(* #,##0.00_);_(* \(#,##0.00\);_(* &quot;-&quot;??_);_(@_)">
                  <c:v>106.46419741697964</c:v>
                </c:pt>
                <c:pt idx="209" formatCode="_(* #,##0.00_);_(* \(#,##0.00\);_(* &quot;-&quot;??_);_(@_)">
                  <c:v>106.46414456002584</c:v>
                </c:pt>
                <c:pt idx="210" formatCode="_(* #,##0.00_);_(* \(#,##0.00\);_(* &quot;-&quot;??_);_(@_)">
                  <c:v>106.46409511300092</c:v>
                </c:pt>
                <c:pt idx="211" formatCode="_(* #,##0.00_);_(* \(#,##0.00\);_(* &quot;-&quot;??_);_(@_)">
                  <c:v>106.46404885592158</c:v>
                </c:pt>
                <c:pt idx="212" formatCode="_(* #,##0.00_);_(* \(#,##0.00\);_(* &quot;-&quot;??_);_(@_)">
                  <c:v>106.46400558299626</c:v>
                </c:pt>
                <c:pt idx="213" formatCode="_(* #,##0.00_);_(* \(#,##0.00\);_(* &quot;-&quot;??_);_(@_)">
                  <c:v>106.46396510170966</c:v>
                </c:pt>
                <c:pt idx="214" formatCode="_(* #,##0.00_);_(* \(#,##0.00\);_(* &quot;-&quot;??_);_(@_)">
                  <c:v>106.46392723196614</c:v>
                </c:pt>
                <c:pt idx="215" formatCode="_(* #,##0.00_);_(* \(#,##0.00\);_(* &quot;-&quot;??_);_(@_)">
                  <c:v>106.46389180528855</c:v>
                </c:pt>
                <c:pt idx="216" formatCode="_(* #,##0.00_);_(* \(#,##0.00\);_(* &quot;-&quot;??_);_(@_)">
                  <c:v>106.46385866406868</c:v>
                </c:pt>
              </c:numCache>
            </c:numRef>
          </c:yVal>
          <c:smooth val="1"/>
          <c:extLst>
            <c:ext xmlns:c16="http://schemas.microsoft.com/office/drawing/2014/chart" uri="{C3380CC4-5D6E-409C-BE32-E72D297353CC}">
              <c16:uniqueId val="{00000000-69AA-4C33-A503-8EC667E57C07}"/>
            </c:ext>
          </c:extLst>
        </c:ser>
        <c:ser>
          <c:idx val="1"/>
          <c:order val="1"/>
          <c:tx>
            <c:strRef>
              <c:f>'EMPREINTE DIGITALE'!$C$1</c:f>
              <c:strCache>
                <c:ptCount val="1"/>
                <c:pt idx="0">
                  <c:v>I(ti)</c:v>
                </c:pt>
              </c:strCache>
            </c:strRef>
          </c:tx>
          <c:spPr>
            <a:ln w="19050" cap="rnd">
              <a:solidFill>
                <a:schemeClr val="accent2"/>
              </a:solidFill>
              <a:round/>
            </a:ln>
            <a:effectLst/>
          </c:spPr>
          <c:marker>
            <c:symbol val="none"/>
          </c:marker>
          <c:xVal>
            <c:numRef>
              <c:f>'EMPREINTE DIGIT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EMPREINTE DIGITALE'!$C$2:$C$218</c:f>
              <c:numCache>
                <c:formatCode>_(* #,##0.00_);_(* \(#,##0.00\);_(* "-"??_);_(@_)</c:formatCode>
                <c:ptCount val="217"/>
                <c:pt idx="0" formatCode="General">
                  <c:v>36</c:v>
                </c:pt>
                <c:pt idx="1">
                  <c:v>39.167999999999999</c:v>
                </c:pt>
                <c:pt idx="2">
                  <c:v>42.526420991999998</c:v>
                </c:pt>
                <c:pt idx="3">
                  <c:v>46.069676729966169</c:v>
                </c:pt>
                <c:pt idx="4">
                  <c:v>49.788434567360859</c:v>
                </c:pt>
                <c:pt idx="5">
                  <c:v>53.669196683077054</c:v>
                </c:pt>
                <c:pt idx="6">
                  <c:v>57.693949031928994</c:v>
                </c:pt>
                <c:pt idx="7">
                  <c:v>61.839910789770357</c:v>
                </c:pt>
                <c:pt idx="8">
                  <c:v>66.079418461852285</c:v>
                </c:pt>
                <c:pt idx="9">
                  <c:v>70.379977646805798</c:v>
                </c:pt>
                <c:pt idx="10">
                  <c:v>74.704511070685911</c:v>
                </c:pt>
                <c:pt idx="11">
                  <c:v>79.011823531917173</c:v>
                </c:pt>
                <c:pt idx="12">
                  <c:v>83.257292809091055</c:v>
                </c:pt>
                <c:pt idx="13">
                  <c:v>87.393780852043832</c:v>
                </c:pt>
                <c:pt idx="14">
                  <c:v>91.372742727015577</c:v>
                </c:pt>
                <c:pt idx="15">
                  <c:v>95.145493363539643</c:v>
                </c:pt>
                <c:pt idx="16">
                  <c:v>98.66457607573588</c:v>
                </c:pt>
                <c:pt idx="17">
                  <c:v>101.88516415239793</c:v>
                </c:pt>
                <c:pt idx="18">
                  <c:v>104.76641937980217</c:v>
                </c:pt>
                <c:pt idx="19">
                  <c:v>107.27273049466376</c:v>
                </c:pt>
                <c:pt idx="20">
                  <c:v>109.37476076780514</c:v>
                </c:pt>
                <c:pt idx="21">
                  <c:v>111.05024674407235</c:v>
                </c:pt>
                <c:pt idx="22">
                  <c:v>112.28450824258009</c:v>
                </c:pt>
                <c:pt idx="23">
                  <c:v>113.07065097528437</c:v>
                </c:pt>
                <c:pt idx="24">
                  <c:v>113.40946512731642</c:v>
                </c:pt>
                <c:pt idx="25">
                  <c:v>113.30904355092477</c:v>
                </c:pt>
                <c:pt idx="26">
                  <c:v>112.78415985243856</c:v>
                </c:pt>
                <c:pt idx="27">
                  <c:v>111.85545826260649</c:v>
                </c:pt>
                <c:pt idx="28">
                  <c:v>110.54851322263799</c:v>
                </c:pt>
                <c:pt idx="29">
                  <c:v>108.89281728752161</c:v>
                </c:pt>
                <c:pt idx="30">
                  <c:v>106.9207520362224</c:v>
                </c:pt>
                <c:pt idx="31">
                  <c:v>104.66658935175397</c:v>
                </c:pt>
                <c:pt idx="32">
                  <c:v>102.16556100221723</c:v>
                </c:pt>
                <c:pt idx="33">
                  <c:v>99.453024168530604</c:v>
                </c:pt>
                <c:pt idx="34">
                  <c:v>96.56374047820637</c:v>
                </c:pt>
                <c:pt idx="35">
                  <c:v>93.531276994491066</c:v>
                </c:pt>
                <c:pt idx="36">
                  <c:v>90.387529962095826</c:v>
                </c:pt>
                <c:pt idx="37">
                  <c:v>87.162366145617909</c:v>
                </c:pt>
                <c:pt idx="38">
                  <c:v>83.883372323899138</c:v>
                </c:pt>
                <c:pt idx="39">
                  <c:v>80.575700782998936</c:v>
                </c:pt>
                <c:pt idx="40">
                  <c:v>77.261997252923067</c:v>
                </c:pt>
                <c:pt idx="41">
                  <c:v>73.962397390521943</c:v>
                </c:pt>
                <c:pt idx="42">
                  <c:v>70.694578353416532</c:v>
                </c:pt>
                <c:pt idx="43">
                  <c:v>67.473852991076328</c:v>
                </c:pt>
                <c:pt idx="44">
                  <c:v>64.313295489858774</c:v>
                </c:pt>
                <c:pt idx="45">
                  <c:v>61.223888781604238</c:v>
                </c:pt>
                <c:pt idx="46">
                  <c:v>58.214685534322129</c:v>
                </c:pt>
                <c:pt idx="47">
                  <c:v>55.29297599978284</c:v>
                </c:pt>
                <c:pt idx="48">
                  <c:v>52.464457338756233</c:v>
                </c:pt>
                <c:pt idx="49">
                  <c:v>49.733400247192264</c:v>
                </c:pt>
                <c:pt idx="50">
                  <c:v>47.102809751351735</c:v>
                </c:pt>
                <c:pt idx="51">
                  <c:v>44.574577925488171</c:v>
                </c:pt>
                <c:pt idx="52">
                  <c:v>42.149627019673105</c:v>
                </c:pt>
                <c:pt idx="53">
                  <c:v>39.828042080615226</c:v>
                </c:pt>
                <c:pt idx="54">
                  <c:v>37.609192620501986</c:v>
                </c:pt>
                <c:pt idx="55">
                  <c:v>35.49184325459651</c:v>
                </c:pt>
                <c:pt idx="56">
                  <c:v>33.474253503885784</c:v>
                </c:pt>
                <c:pt idx="57">
                  <c:v>31.554267159779283</c:v>
                </c:pt>
                <c:pt idx="58">
                  <c:v>29.72939174750147</c:v>
                </c:pt>
                <c:pt idx="59">
                  <c:v>27.996868715532067</c:v>
                </c:pt>
                <c:pt idx="60">
                  <c:v>26.353735030645495</c:v>
                </c:pt>
                <c:pt idx="61">
                  <c:v>24.79687688057415</c:v>
                </c:pt>
                <c:pt idx="62">
                  <c:v>23.323076186361419</c:v>
                </c:pt>
                <c:pt idx="63">
                  <c:v>21.929050610038512</c:v>
                </c:pt>
                <c:pt idx="64">
                  <c:v>20.611487715154109</c:v>
                </c:pt>
                <c:pt idx="65">
                  <c:v>19.367073901719102</c:v>
                </c:pt>
                <c:pt idx="66">
                  <c:v>18.192518696281521</c:v>
                </c:pt>
                <c:pt idx="67">
                  <c:v>17.084574934413538</c:v>
                </c:pt>
                <c:pt idx="68">
                  <c:v>16.040055328606254</c:v>
                </c:pt>
                <c:pt idx="69">
                  <c:v>15.055845870708477</c:v>
                </c:pt>
                <c:pt idx="70">
                  <c:v>14.128916475530666</c:v>
                </c:pt>
                <c:pt idx="71">
                  <c:v>13.256329231697322</c:v>
                </c:pt>
                <c:pt idx="72">
                  <c:v>12.43524458768054</c:v>
                </c:pt>
                <c:pt idx="73">
                  <c:v>11.662925765423669</c:v>
                </c:pt>
                <c:pt idx="74">
                  <c:v>10.936741661177736</c:v>
                </c:pt>
                <c:pt idx="75">
                  <c:v>10.254168463138958</c:v>
                </c:pt>
                <c:pt idx="76">
                  <c:v>9.6127901881388418</c:v>
                </c:pt>
                <c:pt idx="77">
                  <c:v>9.0102983148959179</c:v>
                </c:pt>
                <c:pt idx="78">
                  <c:v>8.4444906690543906</c:v>
                </c:pt>
                <c:pt idx="79">
                  <c:v>7.9132696952543222</c:v>
                </c:pt>
                <c:pt idx="80">
                  <c:v>7.4146402336341311</c:v>
                </c:pt>
                <c:pt idx="81">
                  <c:v>6.9467069022888888</c:v>
                </c:pt>
                <c:pt idx="82">
                  <c:v>6.5076711731287578</c:v>
                </c:pt>
                <c:pt idx="83">
                  <c:v>6.0958282161368755</c:v>
                </c:pt>
                <c:pt idx="84">
                  <c:v>5.7095635760590433</c:v>
                </c:pt>
                <c:pt idx="85">
                  <c:v>5.3473497359213438</c:v>
                </c:pt>
                <c:pt idx="86">
                  <c:v>5.0077426133290199</c:v>
                </c:pt>
                <c:pt idx="87">
                  <c:v>4.6893780281237216</c:v>
                </c:pt>
                <c:pt idx="88">
                  <c:v>4.3909681735500232</c:v>
                </c:pt>
                <c:pt idx="89">
                  <c:v>4.1112981174996905</c:v>
                </c:pt>
                <c:pt idx="90">
                  <c:v>3.8492223555670639</c:v>
                </c:pt>
                <c:pt idx="91">
                  <c:v>3.6036614334740378</c:v>
                </c:pt>
                <c:pt idx="92">
                  <c:v>3.3735986528299624</c:v>
                </c:pt>
                <c:pt idx="93">
                  <c:v>3.1580768711101803</c:v>
                </c:pt>
                <c:pt idx="94">
                  <c:v>2.9561954041039256</c:v>
                </c:pt>
                <c:pt idx="95">
                  <c:v>2.7671070368419963</c:v>
                </c:pt>
                <c:pt idx="96">
                  <c:v>2.590015147117176</c:v>
                </c:pt>
                <c:pt idx="97">
                  <c:v>2.4241709441116979</c:v>
                </c:pt>
                <c:pt idx="98">
                  <c:v>2.2688708233070618</c:v>
                </c:pt>
                <c:pt idx="99">
                  <c:v>2.1234538377377405</c:v>
                </c:pt>
                <c:pt idx="100">
                  <c:v>1.9872992847314084</c:v>
                </c:pt>
                <c:pt idx="101">
                  <c:v>1.8598244065275273</c:v>
                </c:pt>
                <c:pt idx="102">
                  <c:v>1.7404822025600386</c:v>
                </c:pt>
                <c:pt idx="103">
                  <c:v>1.6287593507079496</c:v>
                </c:pt>
                <c:pt idx="104">
                  <c:v>1.5241742344418174</c:v>
                </c:pt>
                <c:pt idx="105">
                  <c:v>1.4262750725088433</c:v>
                </c:pt>
                <c:pt idx="106">
                  <c:v>1.3346381475908109</c:v>
                </c:pt>
                <c:pt idx="107">
                  <c:v>1.2488661302255468</c:v>
                </c:pt>
                <c:pt idx="108">
                  <c:v>1.1685864941936381</c:v>
                </c:pt>
                <c:pt idx="109">
                  <c:v>1.0934500195288466</c:v>
                </c:pt>
                <c:pt idx="110">
                  <c:v>1.0231293793052871</c:v>
                </c:pt>
                <c:pt idx="111">
                  <c:v>0.95731780638033004</c:v>
                </c:pt>
                <c:pt idx="112">
                  <c:v>0.89572783632355413</c:v>
                </c:pt>
                <c:pt idx="113">
                  <c:v>0.83809012283404938</c:v>
                </c:pt>
                <c:pt idx="114">
                  <c:v>0.78415232203666796</c:v>
                </c:pt>
                <c:pt idx="115">
                  <c:v>0.73367804214887311</c:v>
                </c:pt>
                <c:pt idx="116">
                  <c:v>0.6864458551205681</c:v>
                </c:pt>
                <c:pt idx="117">
                  <c:v>0.64224836696709131</c:v>
                </c:pt>
                <c:pt idx="118">
                  <c:v>0.60089134363825891</c:v>
                </c:pt>
                <c:pt idx="119">
                  <c:v>0.56219288939206946</c:v>
                </c:pt>
                <c:pt idx="120">
                  <c:v>0.52598267476892457</c:v>
                </c:pt>
                <c:pt idx="121">
                  <c:v>0.4921012113896851</c:v>
                </c:pt>
                <c:pt idx="122">
                  <c:v>0.46039917092752558</c:v>
                </c:pt>
                <c:pt idx="123">
                  <c:v>0.430736745728513</c:v>
                </c:pt>
                <c:pt idx="124">
                  <c:v>0.4029830486784276</c:v>
                </c:pt>
                <c:pt idx="125">
                  <c:v>0.37701555003301807</c:v>
                </c:pt>
                <c:pt idx="126">
                  <c:v>0.35271954904521097</c:v>
                </c:pt>
                <c:pt idx="127">
                  <c:v>0.32998767833545406</c:v>
                </c:pt>
                <c:pt idx="128">
                  <c:v>0.3087194390601235</c:v>
                </c:pt>
                <c:pt idx="129">
                  <c:v>0.28882076503760751</c:v>
                </c:pt>
                <c:pt idx="130">
                  <c:v>0.27020361409218907</c:v>
                </c:pt>
                <c:pt idx="131">
                  <c:v>0.25278558497213799</c:v>
                </c:pt>
                <c:pt idx="132">
                  <c:v>0.23648955829047993</c:v>
                </c:pt>
                <c:pt idx="133">
                  <c:v>0.22124336002476561</c:v>
                </c:pt>
                <c:pt idx="134">
                  <c:v>0.20697944619587222</c:v>
                </c:pt>
                <c:pt idx="135">
                  <c:v>0.1936346074255092</c:v>
                </c:pt>
                <c:pt idx="136">
                  <c:v>0.18114969214777038</c:v>
                </c:pt>
                <c:pt idx="137">
                  <c:v>0.16946934732188554</c:v>
                </c:pt>
                <c:pt idx="138">
                  <c:v>0.15854177556139681</c:v>
                </c:pt>
                <c:pt idx="139">
                  <c:v>0.14831850765945118</c:v>
                </c:pt>
                <c:pt idx="140">
                  <c:v>0.13875418955089375</c:v>
                </c:pt>
                <c:pt idx="141">
                  <c:v>0.12980638280950582</c:v>
                </c:pt>
                <c:pt idx="142">
                  <c:v>0.12143537783319852</c:v>
                </c:pt>
                <c:pt idx="143">
                  <c:v>0.11360401892138665</c:v>
                </c:pt>
                <c:pt idx="144">
                  <c:v>0.10627754049726748</c:v>
                </c:pt>
                <c:pt idx="145">
                  <c:v>9.9423413773454747E-2</c:v>
                </c:pt>
                <c:pt idx="146">
                  <c:v>9.3011203202502613E-2</c:v>
                </c:pt>
                <c:pt idx="147">
                  <c:v>8.7012432094430631E-2</c:v>
                </c:pt>
                <c:pt idx="148">
                  <c:v>8.1400456821556222E-2</c:v>
                </c:pt>
                <c:pt idx="149">
                  <c:v>7.6150349066880521E-2</c:v>
                </c:pt>
                <c:pt idx="150">
                  <c:v>7.1238785606075994E-2</c:v>
                </c:pt>
                <c:pt idx="151">
                  <c:v>6.6643945144904834E-2</c:v>
                </c:pt>
                <c:pt idx="152">
                  <c:v>6.2345411763767553E-2</c:v>
                </c:pt>
                <c:pt idx="153">
                  <c:v>5.8324084549145727E-2</c:v>
                </c:pt>
                <c:pt idx="154">
                  <c:v>5.4562093018064355E-2</c:v>
                </c:pt>
                <c:pt idx="155">
                  <c:v>5.1042717966452975E-2</c:v>
                </c:pt>
                <c:pt idx="156">
                  <c:v>4.7750317395523753E-2</c:v>
                </c:pt>
                <c:pt idx="157">
                  <c:v>4.467025719209583E-2</c:v>
                </c:pt>
                <c:pt idx="158">
                  <c:v>4.17888462592622E-2</c:v>
                </c:pt>
                <c:pt idx="159">
                  <c:v>3.9093275812996542E-2</c:v>
                </c:pt>
                <c:pt idx="160">
                  <c:v>3.6571562578308237E-2</c:v>
                </c:pt>
                <c:pt idx="161">
                  <c:v>3.4212495635444234E-2</c:v>
                </c:pt>
                <c:pt idx="162">
                  <c:v>3.2005586682474711E-2</c:v>
                </c:pt>
                <c:pt idx="163">
                  <c:v>2.9941023495447319E-2</c:v>
                </c:pt>
                <c:pt idx="164">
                  <c:v>2.8009626381213838E-2</c:v>
                </c:pt>
                <c:pt idx="165">
                  <c:v>2.6202807431078022E-2</c:v>
                </c:pt>
                <c:pt idx="166">
                  <c:v>2.4512532395639088E-2</c:v>
                </c:pt>
                <c:pt idx="167">
                  <c:v>2.2931285012660639E-2</c:v>
                </c:pt>
                <c:pt idx="168">
                  <c:v>2.1452033630527959E-2</c:v>
                </c:pt>
                <c:pt idx="169">
                  <c:v>2.0068199979911744E-2</c:v>
                </c:pt>
                <c:pt idx="170">
                  <c:v>1.8773629955675442E-2</c:v>
                </c:pt>
                <c:pt idx="171">
                  <c:v>1.7562566279885936E-2</c:v>
                </c:pt>
                <c:pt idx="172">
                  <c:v>1.642962292505035E-2</c:v>
                </c:pt>
                <c:pt idx="173">
                  <c:v>1.5369761184440351E-2</c:v>
                </c:pt>
                <c:pt idx="174">
                  <c:v>1.437826728361196E-2</c:v>
                </c:pt>
                <c:pt idx="175">
                  <c:v>1.3450731434014677E-2</c:v>
                </c:pt>
                <c:pt idx="176">
                  <c:v>1.2583028235937295E-2</c:v>
                </c:pt>
                <c:pt idx="177">
                  <c:v>1.1771298343986611E-2</c:v>
                </c:pt>
                <c:pt idx="178">
                  <c:v>1.101193131386451E-2</c:v>
                </c:pt>
                <c:pt idx="179">
                  <c:v>1.0301549554422789E-2</c:v>
                </c:pt>
                <c:pt idx="180">
                  <c:v>9.6369933138559637E-3</c:v>
                </c:pt>
                <c:pt idx="181">
                  <c:v>9.0153066334611228E-3</c:v>
                </c:pt>
                <c:pt idx="182">
                  <c:v>8.4337242066706754E-3</c:v>
                </c:pt>
                <c:pt idx="183">
                  <c:v>7.8896590850668254E-3</c:v>
                </c:pt>
                <c:pt idx="184">
                  <c:v>7.3806911768334021E-3</c:v>
                </c:pt>
                <c:pt idx="185">
                  <c:v>6.9045564866073942E-3</c:v>
                </c:pt>
                <c:pt idx="186">
                  <c:v>6.4591370489746024E-3</c:v>
                </c:pt>
                <c:pt idx="187">
                  <c:v>6.0424515109254217E-3</c:v>
                </c:pt>
                <c:pt idx="188">
                  <c:v>5.6526463214613739E-3</c:v>
                </c:pt>
                <c:pt idx="189">
                  <c:v>5.2879874892331705E-3</c:v>
                </c:pt>
                <c:pt idx="190">
                  <c:v>4.9468528716085994E-3</c:v>
                </c:pt>
                <c:pt idx="191">
                  <c:v>4.6277249609243598E-3</c:v>
                </c:pt>
                <c:pt idx="192">
                  <c:v>4.3291841358805462E-3</c:v>
                </c:pt>
                <c:pt idx="193">
                  <c:v>4.0499023480993898E-3</c:v>
                </c:pt>
                <c:pt idx="194">
                  <c:v>3.7886372158002128E-3</c:v>
                </c:pt>
                <c:pt idx="195">
                  <c:v>3.5442264983488398E-3</c:v>
                </c:pt>
                <c:pt idx="196">
                  <c:v>3.31558292712984E-3</c:v>
                </c:pt>
                <c:pt idx="197">
                  <c:v>3.1016893697714287E-3</c:v>
                </c:pt>
                <c:pt idx="198">
                  <c:v>2.9015943062326013E-3</c:v>
                </c:pt>
                <c:pt idx="199">
                  <c:v>2.7144075966465922E-3</c:v>
                </c:pt>
                <c:pt idx="200">
                  <c:v>2.5392965221102157E-3</c:v>
                </c:pt>
                <c:pt idx="201">
                  <c:v>2.3754820808207212E-3</c:v>
                </c:pt>
                <c:pt idx="202">
                  <c:v>2.2222355230958587E-3</c:v>
                </c:pt>
                <c:pt idx="203">
                  <c:v>2.0788751098739068E-3</c:v>
                </c:pt>
                <c:pt idx="204">
                  <c:v>1.9447630802831694E-3</c:v>
                </c:pt>
                <c:pt idx="205">
                  <c:v>1.8193028147992518E-3</c:v>
                </c:pt>
                <c:pt idx="206">
                  <c:v>1.7019361813774389E-3</c:v>
                </c:pt>
                <c:pt idx="207">
                  <c:v>1.5921410527605295E-3</c:v>
                </c:pt>
                <c:pt idx="208">
                  <c:v>1.4894289839231386E-3</c:v>
                </c:pt>
                <c:pt idx="209">
                  <c:v>1.3933430393251462E-3</c:v>
                </c:pt>
                <c:pt idx="210">
                  <c:v>1.3034557603127709E-3</c:v>
                </c:pt>
                <c:pt idx="211">
                  <c:v>1.2193672636286697E-3</c:v>
                </c:pt>
                <c:pt idx="212">
                  <c:v>1.1407034625752275E-3</c:v>
                </c:pt>
                <c:pt idx="213">
                  <c:v>1.0671144029204222E-3</c:v>
                </c:pt>
                <c:pt idx="214">
                  <c:v>9.9827270614573057E-4</c:v>
                </c:pt>
                <c:pt idx="215">
                  <c:v>9.3387211311274322E-4</c:v>
                </c:pt>
                <c:pt idx="216">
                  <c:v>8.7362612167160591E-4</c:v>
                </c:pt>
              </c:numCache>
            </c:numRef>
          </c:yVal>
          <c:smooth val="1"/>
          <c:extLst>
            <c:ext xmlns:c16="http://schemas.microsoft.com/office/drawing/2014/chart" uri="{C3380CC4-5D6E-409C-BE32-E72D297353CC}">
              <c16:uniqueId val="{00000001-69AA-4C33-A503-8EC667E57C07}"/>
            </c:ext>
          </c:extLst>
        </c:ser>
        <c:ser>
          <c:idx val="2"/>
          <c:order val="2"/>
          <c:tx>
            <c:strRef>
              <c:f>'EMPREINTE DIGITALE'!$D$1</c:f>
              <c:strCache>
                <c:ptCount val="1"/>
                <c:pt idx="0">
                  <c:v>R(ti)</c:v>
                </c:pt>
              </c:strCache>
            </c:strRef>
          </c:tx>
          <c:spPr>
            <a:ln w="19050" cap="rnd">
              <a:solidFill>
                <a:schemeClr val="accent3"/>
              </a:solidFill>
              <a:round/>
            </a:ln>
            <a:effectLst/>
          </c:spPr>
          <c:marker>
            <c:symbol val="none"/>
          </c:marker>
          <c:xVal>
            <c:numRef>
              <c:f>'EMPREINTE DIGIT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EMPREINTE DIGITALE'!$D$2:$D$218</c:f>
              <c:numCache>
                <c:formatCode>_(* #,##0.00_);_(* \(#,##0.00\);_(* "-"??_);_(@_)</c:formatCode>
                <c:ptCount val="217"/>
                <c:pt idx="0" formatCode="General">
                  <c:v>0</c:v>
                </c:pt>
                <c:pt idx="1">
                  <c:v>3.6</c:v>
                </c:pt>
                <c:pt idx="2">
                  <c:v>7.5167999999999999</c:v>
                </c:pt>
                <c:pt idx="3">
                  <c:v>11.769442099199999</c:v>
                </c:pt>
                <c:pt idx="4">
                  <c:v>16.376409772196617</c:v>
                </c:pt>
                <c:pt idx="5">
                  <c:v>21.355253228932703</c:v>
                </c:pt>
                <c:pt idx="6">
                  <c:v>26.722172897240409</c:v>
                </c:pt>
                <c:pt idx="7">
                  <c:v>32.491567800433309</c:v>
                </c:pt>
                <c:pt idx="8">
                  <c:v>38.675558879410346</c:v>
                </c:pt>
                <c:pt idx="9">
                  <c:v>45.283500725595573</c:v>
                </c:pt>
                <c:pt idx="10">
                  <c:v>52.321498490276156</c:v>
                </c:pt>
                <c:pt idx="11">
                  <c:v>59.791949597344747</c:v>
                </c:pt>
                <c:pt idx="12">
                  <c:v>67.693131950536468</c:v>
                </c:pt>
                <c:pt idx="13">
                  <c:v>76.01886123144557</c:v>
                </c:pt>
                <c:pt idx="14">
                  <c:v>84.758239316649949</c:v>
                </c:pt>
                <c:pt idx="15">
                  <c:v>93.895513589351509</c:v>
                </c:pt>
                <c:pt idx="16">
                  <c:v>103.41006292570547</c:v>
                </c:pt>
                <c:pt idx="17">
                  <c:v>113.27652053327907</c:v>
                </c:pt>
                <c:pt idx="18">
                  <c:v>123.46503694851886</c:v>
                </c:pt>
                <c:pt idx="19">
                  <c:v>133.94167888649906</c:v>
                </c:pt>
                <c:pt idx="20">
                  <c:v>144.66895193596542</c:v>
                </c:pt>
                <c:pt idx="21">
                  <c:v>155.60642801274594</c:v>
                </c:pt>
                <c:pt idx="22">
                  <c:v>166.71145268715318</c:v>
                </c:pt>
                <c:pt idx="23">
                  <c:v>177.93990351141119</c:v>
                </c:pt>
                <c:pt idx="24">
                  <c:v>189.24696860893962</c:v>
                </c:pt>
                <c:pt idx="25">
                  <c:v>200.58791512167127</c:v>
                </c:pt>
                <c:pt idx="26">
                  <c:v>211.91881947676376</c:v>
                </c:pt>
                <c:pt idx="27">
                  <c:v>223.19723546200763</c:v>
                </c:pt>
                <c:pt idx="28">
                  <c:v>234.38278128826829</c:v>
                </c:pt>
                <c:pt idx="29">
                  <c:v>245.43763261053209</c:v>
                </c:pt>
                <c:pt idx="30">
                  <c:v>256.32691433928426</c:v>
                </c:pt>
                <c:pt idx="31">
                  <c:v>267.01898954290652</c:v>
                </c:pt>
                <c:pt idx="32">
                  <c:v>277.48564847808194</c:v>
                </c:pt>
                <c:pt idx="33">
                  <c:v>287.70220457830368</c:v>
                </c:pt>
                <c:pt idx="34">
                  <c:v>297.64750699515673</c:v>
                </c:pt>
                <c:pt idx="35">
                  <c:v>307.30388104297737</c:v>
                </c:pt>
                <c:pt idx="36">
                  <c:v>316.65700874242646</c:v>
                </c:pt>
                <c:pt idx="37">
                  <c:v>325.69576173863607</c:v>
                </c:pt>
                <c:pt idx="38">
                  <c:v>334.41199835319787</c:v>
                </c:pt>
                <c:pt idx="39">
                  <c:v>342.80033558558779</c:v>
                </c:pt>
                <c:pt idx="40">
                  <c:v>350.85790566388766</c:v>
                </c:pt>
                <c:pt idx="41">
                  <c:v>358.58410538917997</c:v>
                </c:pt>
                <c:pt idx="42">
                  <c:v>365.98034512823216</c:v>
                </c:pt>
                <c:pt idx="43">
                  <c:v>373.04980296357382</c:v>
                </c:pt>
                <c:pt idx="44">
                  <c:v>379.79718826268146</c:v>
                </c:pt>
                <c:pt idx="45">
                  <c:v>386.22851781166736</c:v>
                </c:pt>
                <c:pt idx="46">
                  <c:v>392.35090668982781</c:v>
                </c:pt>
                <c:pt idx="47">
                  <c:v>398.17237524326003</c:v>
                </c:pt>
                <c:pt idx="48">
                  <c:v>403.70167284323833</c:v>
                </c:pt>
                <c:pt idx="49">
                  <c:v>408.94811857711397</c:v>
                </c:pt>
                <c:pt idx="50">
                  <c:v>413.92145860183319</c:v>
                </c:pt>
                <c:pt idx="51">
                  <c:v>418.63173957696836</c:v>
                </c:pt>
                <c:pt idx="52">
                  <c:v>423.08919736951719</c:v>
                </c:pt>
                <c:pt idx="53">
                  <c:v>427.30416007148449</c:v>
                </c:pt>
                <c:pt idx="54">
                  <c:v>431.286964279546</c:v>
                </c:pt>
                <c:pt idx="55">
                  <c:v>435.04788354159621</c:v>
                </c:pt>
                <c:pt idx="56">
                  <c:v>438.59706786705584</c:v>
                </c:pt>
                <c:pt idx="57">
                  <c:v>441.9444932174444</c:v>
                </c:pt>
                <c:pt idx="58">
                  <c:v>445.09991993342231</c:v>
                </c:pt>
                <c:pt idx="59">
                  <c:v>448.07285910817245</c:v>
                </c:pt>
                <c:pt idx="60">
                  <c:v>450.87254597972566</c:v>
                </c:pt>
                <c:pt idx="61">
                  <c:v>453.50791948279021</c:v>
                </c:pt>
                <c:pt idx="62">
                  <c:v>455.98760717084764</c:v>
                </c:pt>
                <c:pt idx="63">
                  <c:v>458.31991478948379</c:v>
                </c:pt>
                <c:pt idx="64">
                  <c:v>460.51281985048763</c:v>
                </c:pt>
                <c:pt idx="65">
                  <c:v>462.57396862200306</c:v>
                </c:pt>
                <c:pt idx="66">
                  <c:v>464.510676012175</c:v>
                </c:pt>
                <c:pt idx="67">
                  <c:v>466.32992788180314</c:v>
                </c:pt>
                <c:pt idx="68">
                  <c:v>468.0383853752445</c:v>
                </c:pt>
                <c:pt idx="69">
                  <c:v>469.64239090810514</c:v>
                </c:pt>
                <c:pt idx="70">
                  <c:v>471.14797549517601</c:v>
                </c:pt>
                <c:pt idx="71">
                  <c:v>472.56086714272908</c:v>
                </c:pt>
                <c:pt idx="72">
                  <c:v>473.88650006589882</c:v>
                </c:pt>
                <c:pt idx="73">
                  <c:v>475.13002452466685</c:v>
                </c:pt>
                <c:pt idx="74">
                  <c:v>476.29631710120924</c:v>
                </c:pt>
                <c:pt idx="75">
                  <c:v>477.38999126732699</c:v>
                </c:pt>
                <c:pt idx="76">
                  <c:v>478.41540811364086</c:v>
                </c:pt>
                <c:pt idx="77">
                  <c:v>479.37668713245478</c:v>
                </c:pt>
                <c:pt idx="78">
                  <c:v>480.27771696394439</c:v>
                </c:pt>
                <c:pt idx="79">
                  <c:v>481.12216603084983</c:v>
                </c:pt>
                <c:pt idx="80">
                  <c:v>481.91349300037524</c:v>
                </c:pt>
                <c:pt idx="81">
                  <c:v>482.65495702373863</c:v>
                </c:pt>
                <c:pt idx="82">
                  <c:v>483.34962771396749</c:v>
                </c:pt>
                <c:pt idx="83">
                  <c:v>484.00039483128035</c:v>
                </c:pt>
                <c:pt idx="84">
                  <c:v>484.60997765289403</c:v>
                </c:pt>
                <c:pt idx="85">
                  <c:v>485.18093401049993</c:v>
                </c:pt>
                <c:pt idx="86">
                  <c:v>485.71566898409208</c:v>
                </c:pt>
                <c:pt idx="87">
                  <c:v>486.21644324542495</c:v>
                </c:pt>
                <c:pt idx="88">
                  <c:v>486.68538104823733</c:v>
                </c:pt>
                <c:pt idx="89">
                  <c:v>487.12447786559233</c:v>
                </c:pt>
                <c:pt idx="90">
                  <c:v>487.53560767734228</c:v>
                </c:pt>
                <c:pt idx="91">
                  <c:v>487.92052991289899</c:v>
                </c:pt>
                <c:pt idx="92">
                  <c:v>488.28089605624638</c:v>
                </c:pt>
                <c:pt idx="93">
                  <c:v>488.6182559215294</c:v>
                </c:pt>
                <c:pt idx="94">
                  <c:v>488.93406360864043</c:v>
                </c:pt>
                <c:pt idx="95">
                  <c:v>489.2296831490508</c:v>
                </c:pt>
                <c:pt idx="96">
                  <c:v>489.50639385273502</c:v>
                </c:pt>
                <c:pt idx="97">
                  <c:v>489.76539536744673</c:v>
                </c:pt>
                <c:pt idx="98">
                  <c:v>490.0078124618579</c:v>
                </c:pt>
                <c:pt idx="99">
                  <c:v>490.23469954418863</c:v>
                </c:pt>
                <c:pt idx="100">
                  <c:v>490.44704492796239</c:v>
                </c:pt>
                <c:pt idx="101">
                  <c:v>490.64577485643554</c:v>
                </c:pt>
                <c:pt idx="102">
                  <c:v>490.8317572970883</c:v>
                </c:pt>
                <c:pt idx="103">
                  <c:v>491.0058055173443</c:v>
                </c:pt>
                <c:pt idx="104">
                  <c:v>491.16868145241511</c:v>
                </c:pt>
                <c:pt idx="105">
                  <c:v>491.32109887585932</c:v>
                </c:pt>
                <c:pt idx="106">
                  <c:v>491.46372638311021</c:v>
                </c:pt>
                <c:pt idx="107">
                  <c:v>491.59719019786928</c:v>
                </c:pt>
                <c:pt idx="108">
                  <c:v>491.72207681089185</c:v>
                </c:pt>
                <c:pt idx="109">
                  <c:v>491.83893546031123</c:v>
                </c:pt>
                <c:pt idx="110">
                  <c:v>491.94828046226411</c:v>
                </c:pt>
                <c:pt idx="111">
                  <c:v>492.05059340019466</c:v>
                </c:pt>
                <c:pt idx="112">
                  <c:v>492.14632518083266</c:v>
                </c:pt>
                <c:pt idx="113">
                  <c:v>492.23589796446504</c:v>
                </c:pt>
                <c:pt idx="114">
                  <c:v>492.31970697674842</c:v>
                </c:pt>
                <c:pt idx="115">
                  <c:v>492.39812220895209</c:v>
                </c:pt>
                <c:pt idx="116">
                  <c:v>492.471490013167</c:v>
                </c:pt>
                <c:pt idx="117">
                  <c:v>492.54013459867906</c:v>
                </c:pt>
                <c:pt idx="118">
                  <c:v>492.60435943537578</c:v>
                </c:pt>
                <c:pt idx="119">
                  <c:v>492.66444856973959</c:v>
                </c:pt>
                <c:pt idx="120">
                  <c:v>492.72066785867878</c:v>
                </c:pt>
                <c:pt idx="121">
                  <c:v>492.77326612615565</c:v>
                </c:pt>
                <c:pt idx="122">
                  <c:v>492.82247624729462</c:v>
                </c:pt>
                <c:pt idx="123">
                  <c:v>492.86851616438736</c:v>
                </c:pt>
                <c:pt idx="124">
                  <c:v>492.9115898389602</c:v>
                </c:pt>
                <c:pt idx="125">
                  <c:v>492.95188814382806</c:v>
                </c:pt>
                <c:pt idx="126">
                  <c:v>492.98958969883137</c:v>
                </c:pt>
                <c:pt idx="127">
                  <c:v>493.02486165373591</c:v>
                </c:pt>
                <c:pt idx="128">
                  <c:v>493.05786042156944</c:v>
                </c:pt>
                <c:pt idx="129">
                  <c:v>493.08873236547544</c:v>
                </c:pt>
                <c:pt idx="130">
                  <c:v>493.11761444197919</c:v>
                </c:pt>
                <c:pt idx="131">
                  <c:v>493.14463480338839</c:v>
                </c:pt>
                <c:pt idx="132">
                  <c:v>493.16991336188562</c:v>
                </c:pt>
                <c:pt idx="133">
                  <c:v>493.19356231771468</c:v>
                </c:pt>
                <c:pt idx="134">
                  <c:v>493.21568665371717</c:v>
                </c:pt>
                <c:pt idx="135">
                  <c:v>493.23638459833677</c:v>
                </c:pt>
                <c:pt idx="136">
                  <c:v>493.25574805907934</c:v>
                </c:pt>
                <c:pt idx="137">
                  <c:v>493.2738630282941</c:v>
                </c:pt>
                <c:pt idx="138">
                  <c:v>493.29080996302628</c:v>
                </c:pt>
                <c:pt idx="139">
                  <c:v>493.30666414058243</c:v>
                </c:pt>
                <c:pt idx="140">
                  <c:v>493.3214959913484</c:v>
                </c:pt>
                <c:pt idx="141">
                  <c:v>493.33537141030348</c:v>
                </c:pt>
                <c:pt idx="142">
                  <c:v>493.34835204858445</c:v>
                </c:pt>
                <c:pt idx="143">
                  <c:v>493.36049558636779</c:v>
                </c:pt>
                <c:pt idx="144">
                  <c:v>493.37185598825994</c:v>
                </c:pt>
                <c:pt idx="145">
                  <c:v>493.38248374230966</c:v>
                </c:pt>
                <c:pt idx="146">
                  <c:v>493.39242608368698</c:v>
                </c:pt>
                <c:pt idx="147">
                  <c:v>493.40172720400722</c:v>
                </c:pt>
                <c:pt idx="148">
                  <c:v>493.41042844721665</c:v>
                </c:pt>
                <c:pt idx="149">
                  <c:v>493.41856849289883</c:v>
                </c:pt>
                <c:pt idx="150">
                  <c:v>493.42618352780551</c:v>
                </c:pt>
                <c:pt idx="151">
                  <c:v>493.43330740636611</c:v>
                </c:pt>
                <c:pt idx="152">
                  <c:v>493.43997180088058</c:v>
                </c:pt>
                <c:pt idx="153">
                  <c:v>493.44620634205694</c:v>
                </c:pt>
                <c:pt idx="154">
                  <c:v>493.45203875051186</c:v>
                </c:pt>
                <c:pt idx="155">
                  <c:v>493.45749495981369</c:v>
                </c:pt>
                <c:pt idx="156">
                  <c:v>493.46259923161034</c:v>
                </c:pt>
                <c:pt idx="157">
                  <c:v>493.46737426334988</c:v>
                </c:pt>
                <c:pt idx="158">
                  <c:v>493.47184128906912</c:v>
                </c:pt>
                <c:pt idx="159">
                  <c:v>493.47602017369502</c:v>
                </c:pt>
                <c:pt idx="160">
                  <c:v>493.47992950127633</c:v>
                </c:pt>
                <c:pt idx="161">
                  <c:v>493.48358665753415</c:v>
                </c:pt>
                <c:pt idx="162">
                  <c:v>493.48700790709768</c:v>
                </c:pt>
                <c:pt idx="163">
                  <c:v>493.49020846576593</c:v>
                </c:pt>
                <c:pt idx="164">
                  <c:v>493.49320256811546</c:v>
                </c:pt>
                <c:pt idx="165">
                  <c:v>493.49600353075357</c:v>
                </c:pt>
                <c:pt idx="166">
                  <c:v>493.49862381149666</c:v>
                </c:pt>
                <c:pt idx="167">
                  <c:v>493.5010750647362</c:v>
                </c:pt>
                <c:pt idx="168">
                  <c:v>493.50336819323746</c:v>
                </c:pt>
                <c:pt idx="169">
                  <c:v>493.50551339660052</c:v>
                </c:pt>
                <c:pt idx="170">
                  <c:v>493.50752021659849</c:v>
                </c:pt>
                <c:pt idx="171">
                  <c:v>493.50939757959407</c:v>
                </c:pt>
                <c:pt idx="172">
                  <c:v>493.51115383622204</c:v>
                </c:pt>
                <c:pt idx="173">
                  <c:v>493.51279679851456</c:v>
                </c:pt>
                <c:pt idx="174">
                  <c:v>493.51433377463297</c:v>
                </c:pt>
                <c:pt idx="175">
                  <c:v>493.51577160136134</c:v>
                </c:pt>
                <c:pt idx="176">
                  <c:v>493.51711667450473</c:v>
                </c:pt>
                <c:pt idx="177">
                  <c:v>493.51837497732834</c:v>
                </c:pt>
                <c:pt idx="178">
                  <c:v>493.51955210716272</c:v>
                </c:pt>
                <c:pt idx="179">
                  <c:v>493.5206533002941</c:v>
                </c:pt>
                <c:pt idx="180">
                  <c:v>493.52168345524956</c:v>
                </c:pt>
                <c:pt idx="181">
                  <c:v>493.52264715458097</c:v>
                </c:pt>
                <c:pt idx="182">
                  <c:v>493.52354868524429</c:v>
                </c:pt>
                <c:pt idx="183">
                  <c:v>493.52439205766495</c:v>
                </c:pt>
                <c:pt idx="184">
                  <c:v>493.52518102357345</c:v>
                </c:pt>
                <c:pt idx="185">
                  <c:v>493.52591909269114</c:v>
                </c:pt>
                <c:pt idx="186">
                  <c:v>493.52660954833982</c:v>
                </c:pt>
                <c:pt idx="187">
                  <c:v>493.52725546204471</c:v>
                </c:pt>
                <c:pt idx="188">
                  <c:v>493.52785970719577</c:v>
                </c:pt>
                <c:pt idx="189">
                  <c:v>493.52842497182792</c:v>
                </c:pt>
                <c:pt idx="190">
                  <c:v>493.52895377057683</c:v>
                </c:pt>
                <c:pt idx="191">
                  <c:v>493.52944845586399</c:v>
                </c:pt>
                <c:pt idx="192">
                  <c:v>493.52991122836005</c:v>
                </c:pt>
                <c:pt idx="193">
                  <c:v>493.53034414677364</c:v>
                </c:pt>
                <c:pt idx="194">
                  <c:v>493.53074913700846</c:v>
                </c:pt>
                <c:pt idx="195">
                  <c:v>493.53112800073006</c:v>
                </c:pt>
                <c:pt idx="196">
                  <c:v>493.53148242337988</c:v>
                </c:pt>
                <c:pt idx="197">
                  <c:v>493.5318139816726</c:v>
                </c:pt>
                <c:pt idx="198">
                  <c:v>493.5321241506096</c:v>
                </c:pt>
                <c:pt idx="199">
                  <c:v>493.53241431004022</c:v>
                </c:pt>
                <c:pt idx="200">
                  <c:v>493.53268575079989</c:v>
                </c:pt>
                <c:pt idx="201">
                  <c:v>493.5329396804521</c:v>
                </c:pt>
                <c:pt idx="202">
                  <c:v>493.53317722866018</c:v>
                </c:pt>
                <c:pt idx="203">
                  <c:v>493.53339945221251</c:v>
                </c:pt>
                <c:pt idx="204">
                  <c:v>493.53360733972352</c:v>
                </c:pt>
                <c:pt idx="205">
                  <c:v>493.53380181603154</c:v>
                </c:pt>
                <c:pt idx="206">
                  <c:v>493.53398374631303</c:v>
                </c:pt>
                <c:pt idx="207">
                  <c:v>493.53415393993117</c:v>
                </c:pt>
                <c:pt idx="208">
                  <c:v>493.53431315403645</c:v>
                </c:pt>
                <c:pt idx="209">
                  <c:v>493.53446209693487</c:v>
                </c:pt>
                <c:pt idx="210">
                  <c:v>493.5346014312388</c:v>
                </c:pt>
                <c:pt idx="211">
                  <c:v>493.53473177681485</c:v>
                </c:pt>
                <c:pt idx="212">
                  <c:v>493.53485371354122</c:v>
                </c:pt>
                <c:pt idx="213">
                  <c:v>493.53496778388751</c:v>
                </c:pt>
                <c:pt idx="214">
                  <c:v>493.53507449532782</c:v>
                </c:pt>
                <c:pt idx="215">
                  <c:v>493.53517432259844</c:v>
                </c:pt>
                <c:pt idx="216">
                  <c:v>493.53526770980977</c:v>
                </c:pt>
              </c:numCache>
            </c:numRef>
          </c:yVal>
          <c:smooth val="1"/>
          <c:extLst>
            <c:ext xmlns:c16="http://schemas.microsoft.com/office/drawing/2014/chart" uri="{C3380CC4-5D6E-409C-BE32-E72D297353CC}">
              <c16:uniqueId val="{00000002-69AA-4C33-A503-8EC667E57C07}"/>
            </c:ext>
          </c:extLst>
        </c:ser>
        <c:dLbls>
          <c:showLegendKey val="0"/>
          <c:showVal val="0"/>
          <c:showCatName val="0"/>
          <c:showSerName val="0"/>
          <c:showPercent val="0"/>
          <c:showBubbleSize val="0"/>
        </c:dLbls>
        <c:axId val="590643160"/>
        <c:axId val="590643552"/>
      </c:scatterChart>
      <c:valAx>
        <c:axId val="590643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0643552"/>
        <c:crosses val="autoZero"/>
        <c:crossBetween val="midCat"/>
      </c:valAx>
      <c:valAx>
        <c:axId val="590643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IR</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0643160"/>
        <c:crosses val="autoZero"/>
        <c:crossBetween val="midCat"/>
      </c:valAx>
      <c:spPr>
        <a:noFill/>
        <a:ln>
          <a:noFill/>
        </a:ln>
        <a:effectLst/>
      </c:spPr>
    </c:plotArea>
    <c:legend>
      <c:legendPos val="b"/>
      <c:layout>
        <c:manualLayout>
          <c:xMode val="edge"/>
          <c:yMode val="edge"/>
          <c:x val="0.65192864377430004"/>
          <c:y val="0.39906729849267758"/>
          <c:w val="0.2729061979285784"/>
          <c:h val="0.195107922323746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06982062926782"/>
          <c:y val="4.1695030447526864E-2"/>
          <c:w val="0.76802561505537947"/>
          <c:h val="0.7982587394669366"/>
        </c:manualLayout>
      </c:layout>
      <c:scatterChart>
        <c:scatterStyle val="smoothMarker"/>
        <c:varyColors val="0"/>
        <c:ser>
          <c:idx val="0"/>
          <c:order val="0"/>
          <c:tx>
            <c:strRef>
              <c:f>'RECONNAISSANCE FACIALE'!$B$1</c:f>
              <c:strCache>
                <c:ptCount val="1"/>
                <c:pt idx="0">
                  <c:v>S(ti)</c:v>
                </c:pt>
              </c:strCache>
            </c:strRef>
          </c:tx>
          <c:spPr>
            <a:ln w="19050" cap="rnd">
              <a:solidFill>
                <a:schemeClr val="accent1"/>
              </a:solidFill>
              <a:round/>
            </a:ln>
            <a:effectLst/>
          </c:spPr>
          <c:marker>
            <c:symbol val="none"/>
          </c:marker>
          <c:xVal>
            <c:numRef>
              <c:f>'RECONNAISSANCE FACI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RECONNAISSANCE FACIALE'!$B$2:$B$218</c:f>
              <c:numCache>
                <c:formatCode>General</c:formatCode>
                <c:ptCount val="217"/>
                <c:pt idx="0" formatCode="0">
                  <c:v>522</c:v>
                </c:pt>
                <c:pt idx="1">
                  <c:v>508.428</c:v>
                </c:pt>
                <c:pt idx="2" formatCode="_(* #,##0.00_);_(* \(#,##0.00\);_(* &quot;-&quot;??_);_(@_)">
                  <c:v>494.230656528</c:v>
                </c:pt>
                <c:pt idx="3" formatCode="_(* #,##0.00_);_(* \(#,##0.00\);_(* &quot;-&quot;??_);_(@_)">
                  <c:v>479.47092856536091</c:v>
                </c:pt>
                <c:pt idx="4" formatCode="_(* #,##0.00_);_(* \(#,##0.00\);_(* &quot;-&quot;??_);_(@_)">
                  <c:v>464.22492660801709</c:v>
                </c:pt>
                <c:pt idx="5" formatCode="_(* #,##0.00_);_(* \(#,##0.00\);_(* &quot;-&quot;??_);_(@_)">
                  <c:v>448.5806404575045</c:v>
                </c:pt>
                <c:pt idx="6" formatCode="_(* #,##0.00_);_(* \(#,##0.00\);_(* &quot;-&quot;??_);_(@_)">
                  <c:v>432.63602997344168</c:v>
                </c:pt>
                <c:pt idx="7" formatCode="_(* #,##0.00_);_(* \(#,##0.00\);_(* &quot;-&quot;??_);_(@_)">
                  <c:v>416.49654624671177</c:v>
                </c:pt>
                <c:pt idx="8" formatCode="_(* #,##0.00_);_(* \(#,##0.00\);_(* &quot;-&quot;??_);_(@_)">
                  <c:v>400.27220613238126</c:v>
                </c:pt>
                <c:pt idx="9" formatCode="_(* #,##0.00_);_(* \(#,##0.00\);_(* &quot;-&quot;??_);_(@_)">
                  <c:v>384.07438989529919</c:v>
                </c:pt>
                <c:pt idx="10" formatCode="_(* #,##0.00_);_(* \(#,##0.00\);_(* &quot;-&quot;??_);_(@_)">
                  <c:v>368.01256251073471</c:v>
                </c:pt>
                <c:pt idx="11" formatCode="_(* #,##0.00_);_(* \(#,##0.00\);_(* &quot;-&quot;??_);_(@_)">
                  <c:v>352.19112868138103</c:v>
                </c:pt>
                <c:pt idx="12" formatCode="_(* #,##0.00_);_(* \(#,##0.00\);_(* &quot;-&quot;??_);_(@_)">
                  <c:v>336.70661798577305</c:v>
                </c:pt>
                <c:pt idx="13" formatCode="_(* #,##0.00_);_(* \(#,##0.00\);_(* &quot;-&quot;??_);_(@_)">
                  <c:v>321.6453617368544</c:v>
                </c:pt>
                <c:pt idx="14" formatCode="_(* #,##0.00_);_(* \(#,##0.00\);_(* &quot;-&quot;??_);_(@_)">
                  <c:v>307.08177256515421</c:v>
                </c:pt>
                <c:pt idx="15" formatCode="_(* #,##0.00_);_(* \(#,##0.00\);_(* &quot;-&quot;??_);_(@_)">
                  <c:v>293.07727920675831</c:v>
                </c:pt>
                <c:pt idx="16" formatCode="_(* #,##0.00_);_(* \(#,##0.00\);_(* &quot;-&quot;??_);_(@_)">
                  <c:v>279.67991087037615</c:v>
                </c:pt>
                <c:pt idx="17" formatCode="_(* #,##0.00_);_(* \(#,##0.00\);_(* &quot;-&quot;??_);_(@_)">
                  <c:v>266.9244752656229</c:v>
                </c:pt>
                <c:pt idx="18" formatCode="_(* #,##0.00_);_(* \(#,##0.00\);_(* &quot;-&quot;??_);_(@_)">
                  <c:v>254.83323703968409</c:v>
                </c:pt>
                <c:pt idx="19" formatCode="_(* #,##0.00_);_(* \(#,##0.00\);_(* &quot;-&quot;??_);_(@_)">
                  <c:v>243.41698133448878</c:v>
                </c:pt>
                <c:pt idx="20" formatCode="_(* #,##0.00_);_(* \(#,##0.00\);_(* &quot;-&quot;??_);_(@_)">
                  <c:v>232.67634010944869</c:v>
                </c:pt>
                <c:pt idx="21" formatCode="_(* #,##0.00_);_(* \(#,##0.00\);_(* &quot;-&quot;??_);_(@_)">
                  <c:v>222.60326440660953</c:v>
                </c:pt>
                <c:pt idx="22" formatCode="_(* #,##0.00_);_(* \(#,##0.00\);_(* &quot;-&quot;??_);_(@_)">
                  <c:v>213.18254034000381</c:v>
                </c:pt>
                <c:pt idx="23" formatCode="_(* #,##0.00_);_(* \(#,##0.00\);_(* &quot;-&quot;??_);_(@_)">
                  <c:v>204.39326645133718</c:v>
                </c:pt>
                <c:pt idx="24" formatCode="_(* #,##0.00_);_(* \(#,##0.00\);_(* &quot;-&quot;??_);_(@_)">
                  <c:v>196.21023174887094</c:v>
                </c:pt>
                <c:pt idx="25" formatCode="_(* #,##0.00_);_(* \(#,##0.00\);_(* &quot;-&quot;??_);_(@_)">
                  <c:v>188.60515456798964</c:v>
                </c:pt>
                <c:pt idx="26" formatCode="_(* #,##0.00_);_(* \(#,##0.00\);_(* &quot;-&quot;??_);_(@_)">
                  <c:v>181.54776060309459</c:v>
                </c:pt>
                <c:pt idx="27" formatCode="_(* #,##0.00_);_(* \(#,##0.00\);_(* &quot;-&quot;??_);_(@_)">
                  <c:v>175.00669315551281</c:v>
                </c:pt>
                <c:pt idx="28" formatCode="_(* #,##0.00_);_(* \(#,##0.00\);_(* &quot;-&quot;??_);_(@_)">
                  <c:v>168.95025959587875</c:v>
                </c:pt>
                <c:pt idx="29" formatCode="_(* #,##0.00_);_(* \(#,##0.00\);_(* &quot;-&quot;??_);_(@_)">
                  <c:v>163.3470254961899</c:v>
                </c:pt>
                <c:pt idx="30" formatCode="_(* #,##0.00_);_(* \(#,##0.00\);_(* &quot;-&quot;??_);_(@_)">
                  <c:v>158.16627236077679</c:v>
                </c:pt>
                <c:pt idx="31" formatCode="_(* #,##0.00_);_(* \(#,##0.00\);_(* &quot;-&quot;??_);_(@_)">
                  <c:v>153.37833700121905</c:v>
                </c:pt>
                <c:pt idx="32" formatCode="_(* #,##0.00_);_(* \(#,##0.00\);_(* &quot;-&quot;??_);_(@_)">
                  <c:v>148.9548509807602</c:v>
                </c:pt>
                <c:pt idx="33" formatCode="_(* #,##0.00_);_(* \(#,##0.00\);_(* &quot;-&quot;??_);_(@_)">
                  <c:v>144.86889775375212</c:v>
                </c:pt>
                <c:pt idx="34" formatCode="_(* #,##0.00_);_(* \(#,##0.00\);_(* &quot;-&quot;??_);_(@_)">
                  <c:v>141.09510360029356</c:v>
                </c:pt>
                <c:pt idx="35" formatCode="_(* #,##0.00_);_(* \(#,##0.00\);_(* &quot;-&quot;??_);_(@_)">
                  <c:v>137.60967655446149</c:v>
                </c:pt>
                <c:pt idx="36" formatCode="_(* #,##0.00_);_(* \(#,##0.00\);_(* &quot;-&quot;??_);_(@_)">
                  <c:v>134.39040549719132</c:v>
                </c:pt>
                <c:pt idx="37" formatCode="_(* #,##0.00_);_(* \(#,##0.00\);_(* &quot;-&quot;??_);_(@_)">
                  <c:v>131.41662960007585</c:v>
                </c:pt>
                <c:pt idx="38" formatCode="_(* #,##0.00_);_(* \(#,##0.00\);_(* &quot;-&quot;??_);_(@_)">
                  <c:v>128.66918646724849</c:v>
                </c:pt>
                <c:pt idx="39" formatCode="_(* #,##0.00_);_(* \(#,##0.00\);_(* &quot;-&quot;??_);_(@_)">
                  <c:v>126.13034568404228</c:v>
                </c:pt>
                <c:pt idx="40" formatCode="_(* #,##0.00_);_(* \(#,##0.00\);_(* &quot;-&quot;??_);_(@_)">
                  <c:v>123.7837330645097</c:v>
                </c:pt>
                <c:pt idx="41" formatCode="_(* #,##0.00_);_(* \(#,##0.00\);_(* &quot;-&quot;??_);_(@_)">
                  <c:v>121.61424969424674</c:v>
                </c:pt>
                <c:pt idx="42" formatCode="_(* #,##0.00_);_(* \(#,##0.00\);_(* &quot;-&quot;??_);_(@_)">
                  <c:v>119.60798887596681</c:v>
                </c:pt>
                <c:pt idx="43" formatCode="_(* #,##0.00_);_(* \(#,##0.00\);_(* &quot;-&quot;??_);_(@_)">
                  <c:v>117.7521532814449</c:v>
                </c:pt>
                <c:pt idx="44" formatCode="_(* #,##0.00_);_(* \(#,##0.00\);_(* &quot;-&quot;??_);_(@_)">
                  <c:v>116.03497397043844</c:v>
                </c:pt>
                <c:pt idx="45" formatCode="_(* #,##0.00_);_(* \(#,##0.00\);_(* &quot;-&quot;??_);_(@_)">
                  <c:v>114.44563243048444</c:v>
                </c:pt>
                <c:pt idx="46" formatCode="_(* #,##0.00_);_(* \(#,##0.00\);_(* &quot;-&quot;??_);_(@_)">
                  <c:v>112.97418639805103</c:v>
                </c:pt>
                <c:pt idx="47" formatCode="_(* #,##0.00_);_(* \(#,##0.00\);_(* &quot;-&quot;??_);_(@_)">
                  <c:v>111.6114999207133</c:v>
                </c:pt>
                <c:pt idx="48" formatCode="_(* #,##0.00_);_(* \(#,##0.00\);_(* &quot;-&quot;??_);_(@_)">
                  <c:v>110.34917789384568</c:v>
                </c:pt>
                <c:pt idx="49" formatCode="_(* #,##0.00_);_(* \(#,##0.00\);_(* &quot;-&quot;??_);_(@_)">
                  <c:v>109.17950513851405</c:v>
                </c:pt>
                <c:pt idx="50" formatCode="_(* #,##0.00_);_(* \(#,##0.00\);_(* &quot;-&quot;??_);_(@_)">
                  <c:v>108.0953899670949</c:v>
                </c:pt>
                <c:pt idx="51" formatCode="_(* #,##0.00_);_(* \(#,##0.00\);_(* &quot;-&quot;??_);_(@_)">
                  <c:v>107.09031209922755</c:v>
                </c:pt>
                <c:pt idx="52" formatCode="_(* #,##0.00_);_(* \(#,##0.00\);_(* &quot;-&quot;??_);_(@_)">
                  <c:v>106.15827473458454</c:v>
                </c:pt>
                <c:pt idx="53" formatCode="_(* #,##0.00_);_(* \(#,##0.00\);_(* &quot;-&quot;??_);_(@_)">
                  <c:v>105.29376055388531</c:v>
                </c:pt>
                <c:pt idx="54" formatCode="_(* #,##0.00_);_(* \(#,##0.00\);_(* &quot;-&quot;??_);_(@_)">
                  <c:v>104.49169140024243</c:v>
                </c:pt>
                <c:pt idx="55" formatCode="_(* #,##0.00_);_(* \(#,##0.00\);_(* &quot;-&quot;??_);_(@_)">
                  <c:v>103.74739138513979</c:v>
                </c:pt>
                <c:pt idx="56" formatCode="_(* #,##0.00_);_(* \(#,##0.00\);_(* &quot;-&quot;??_);_(@_)">
                  <c:v>103.05655316385298</c:v>
                </c:pt>
                <c:pt idx="57" formatCode="_(* #,##0.00_);_(* \(#,##0.00\);_(* &quot;-&quot;??_);_(@_)">
                  <c:v>102.41520713144145</c:v>
                </c:pt>
                <c:pt idx="58" formatCode="_(* #,##0.00_);_(* \(#,##0.00\);_(* &quot;-&quot;??_);_(@_)">
                  <c:v>101.81969330067203</c:v>
                </c:pt>
                <c:pt idx="59" formatCode="_(* #,##0.00_);_(* \(#,##0.00\);_(* &quot;-&quot;??_);_(@_)">
                  <c:v>101.26663563594774</c:v>
                </c:pt>
                <c:pt idx="60" formatCode="_(* #,##0.00_);_(* \(#,##0.00\);_(* &quot;-&quot;??_);_(@_)">
                  <c:v>100.75291863145303</c:v>
                </c:pt>
                <c:pt idx="61" formatCode="_(* #,##0.00_);_(* \(#,##0.00\);_(* &quot;-&quot;??_);_(@_)">
                  <c:v>100.27566593651248</c:v>
                </c:pt>
                <c:pt idx="62" formatCode="_(* #,##0.00_);_(* \(#,##0.00\);_(* &quot;-&quot;??_);_(@_)">
                  <c:v>99.832220846036435</c:v>
                </c:pt>
                <c:pt idx="63" formatCode="_(* #,##0.00_);_(* \(#,##0.00\);_(* &quot;-&quot;??_);_(@_)">
                  <c:v>99.420128488505696</c:v>
                </c:pt>
                <c:pt idx="64" formatCode="_(* #,##0.00_);_(* \(#,##0.00\);_(* &quot;-&quot;??_);_(@_)">
                  <c:v>99.037119557964274</c:v>
                </c:pt>
                <c:pt idx="65" formatCode="_(* #,##0.00_);_(* \(#,##0.00\);_(* &quot;-&quot;??_);_(@_)">
                  <c:v>98.681095449775668</c:v>
                </c:pt>
                <c:pt idx="66" formatCode="_(* #,##0.00_);_(* \(#,##0.00\);_(* &quot;-&quot;??_);_(@_)">
                  <c:v>98.35011467235617</c:v>
                </c:pt>
                <c:pt idx="67" formatCode="_(* #,##0.00_);_(* \(#,##0.00\);_(* &quot;-&quot;??_);_(@_)">
                  <c:v>98.042380418680366</c:v>
                </c:pt>
                <c:pt idx="68" formatCode="_(* #,##0.00_);_(* \(#,##0.00\);_(* &quot;-&quot;??_);_(@_)">
                  <c:v>97.756229192048323</c:v>
                </c:pt>
                <c:pt idx="69" formatCode="_(* #,##0.00_);_(* \(#,##0.00\);_(* &quot;-&quot;??_);_(@_)">
                  <c:v>97.490120390425972</c:v>
                </c:pt>
                <c:pt idx="70" formatCode="_(* #,##0.00_);_(* \(#,##0.00\);_(* &quot;-&quot;??_);_(@_)">
                  <c:v>97.242626762652009</c:v>
                </c:pt>
                <c:pt idx="71" formatCode="_(* #,##0.00_);_(* \(#,##0.00\);_(* &quot;-&quot;??_);_(@_)">
                  <c:v>97.012425657988828</c:v>
                </c:pt>
                <c:pt idx="72" formatCode="_(* #,##0.00_);_(* \(#,##0.00\);_(* &quot;-&quot;??_);_(@_)">
                  <c:v>96.798290997932384</c:v>
                </c:pt>
                <c:pt idx="73" formatCode="_(* #,##0.00_);_(* \(#,##0.00\);_(* &quot;-&quot;??_);_(@_)">
                  <c:v>96.599085905938367</c:v>
                </c:pt>
                <c:pt idx="74" formatCode="_(* #,##0.00_);_(* \(#,##0.00\);_(* &quot;-&quot;??_);_(@_)">
                  <c:v>96.413755936824771</c:v>
                </c:pt>
                <c:pt idx="75" formatCode="_(* #,##0.00_);_(* \(#,##0.00\);_(* &quot;-&quot;??_);_(@_)">
                  <c:v>96.241322853125908</c:v>
                </c:pt>
                <c:pt idx="76" formatCode="_(* #,##0.00_);_(* \(#,##0.00\);_(* &quot;-&quot;??_);_(@_)">
                  <c:v>96.080878900652337</c:v>
                </c:pt>
                <c:pt idx="77" formatCode="_(* #,##0.00_);_(* \(#,##0.00\);_(* &quot;-&quot;??_);_(@_)">
                  <c:v>95.931581540003393</c:v>
                </c:pt>
                <c:pt idx="78" formatCode="_(* #,##0.00_);_(* \(#,##0.00\);_(* &quot;-&quot;??_);_(@_)">
                  <c:v>95.792648594829132</c:v>
                </c:pt>
                <c:pt idx="79" formatCode="_(* #,##0.00_);_(* \(#,##0.00\);_(* &quot;-&quot;??_);_(@_)">
                  <c:v>95.663353781289899</c:v>
                </c:pt>
                <c:pt idx="80" formatCode="_(* #,##0.00_);_(* \(#,##0.00\);_(* &quot;-&quot;??_);_(@_)">
                  <c:v>95.543022586452395</c:v>
                </c:pt>
                <c:pt idx="81" formatCode="_(* #,##0.00_);_(* \(#,##0.00\);_(* &quot;-&quot;??_);_(@_)">
                  <c:v>95.431028466327334</c:v>
                </c:pt>
                <c:pt idx="82" formatCode="_(* #,##0.00_);_(* \(#,##0.00\);_(* &quot;-&quot;??_);_(@_)">
                  <c:v>95.326789336927874</c:v>
                </c:pt>
                <c:pt idx="83" formatCode="_(* #,##0.00_);_(* \(#,##0.00\);_(* &quot;-&quot;??_);_(@_)">
                  <c:v>95.229764334139773</c:v>
                </c:pt>
                <c:pt idx="84" formatCode="_(* #,##0.00_);_(* \(#,##0.00\);_(* &quot;-&quot;??_);_(@_)">
                  <c:v>95.139450820369518</c:v>
                </c:pt>
                <c:pt idx="85" formatCode="_(* #,##0.00_);_(* \(#,##0.00\);_(* &quot;-&quot;??_);_(@_)">
                  <c:v>95.05538161790119</c:v>
                </c:pt>
                <c:pt idx="86" formatCode="_(* #,##0.00_);_(* \(#,##0.00\);_(* &quot;-&quot;??_);_(@_)">
                  <c:v>94.97712245066613</c:v>
                </c:pt>
                <c:pt idx="87" formatCode="_(* #,##0.00_);_(* \(#,##0.00\);_(* &quot;-&quot;??_);_(@_)">
                  <c:v>94.904269577732947</c:v>
                </c:pt>
                <c:pt idx="88" formatCode="_(* #,##0.00_);_(* \(#,##0.00\);_(* &quot;-&quot;??_);_(@_)">
                  <c:v>94.836447603275531</c:v>
                </c:pt>
                <c:pt idx="89" formatCode="_(* #,##0.00_);_(* \(#,##0.00\);_(* &quot;-&quot;??_);_(@_)">
                  <c:v>94.773307449088961</c:v>
                </c:pt>
                <c:pt idx="90" formatCode="_(* #,##0.00_);_(* \(#,##0.00\);_(* &quot;-&quot;??_);_(@_)">
                  <c:v>94.714524476912516</c:v>
                </c:pt>
                <c:pt idx="91" formatCode="_(* #,##0.00_);_(* \(#,##0.00\);_(* &quot;-&quot;??_);_(@_)">
                  <c:v>94.659796748896795</c:v>
                </c:pt>
                <c:pt idx="92" formatCode="_(* #,##0.00_);_(* \(#,##0.00\);_(* &quot;-&quot;??_);_(@_)">
                  <c:v>94.608843415530401</c:v>
                </c:pt>
                <c:pt idx="93" formatCode="_(* #,##0.00_);_(* \(#,##0.00\);_(* &quot;-&quot;??_);_(@_)">
                  <c:v>94.561403221230108</c:v>
                </c:pt>
                <c:pt idx="94" formatCode="_(* #,##0.00_);_(* \(#,##0.00\);_(* &quot;-&quot;??_);_(@_)">
                  <c:v>94.517233118606271</c:v>
                </c:pt>
                <c:pt idx="95" formatCode="_(* #,##0.00_);_(* \(#,##0.00\);_(* &quot;-&quot;??_);_(@_)">
                  <c:v>94.476106983150146</c:v>
                </c:pt>
                <c:pt idx="96" formatCode="_(* #,##0.00_);_(* \(#,##0.00\);_(* &quot;-&quot;??_);_(@_)">
                  <c:v>94.437814420759409</c:v>
                </c:pt>
                <c:pt idx="97" formatCode="_(* #,##0.00_);_(* \(#,##0.00\);_(* &quot;-&quot;??_);_(@_)">
                  <c:v>94.402159661128124</c:v>
                </c:pt>
                <c:pt idx="98" formatCode="_(* #,##0.00_);_(* \(#,##0.00\);_(* &quot;-&quot;??_);_(@_)">
                  <c:v>94.368960530584616</c:v>
                </c:pt>
                <c:pt idx="99" formatCode="_(* #,##0.00_);_(* \(#,##0.00\);_(* &quot;-&quot;??_);_(@_)">
                  <c:v>94.338047498468768</c:v>
                </c:pt>
                <c:pt idx="100" formatCode="_(* #,##0.00_);_(* \(#,##0.00\);_(* &quot;-&quot;??_);_(@_)">
                  <c:v>94.309262791605335</c:v>
                </c:pt>
                <c:pt idx="101" formatCode="_(* #,##0.00_);_(* \(#,##0.00\);_(* &quot;-&quot;??_);_(@_)">
                  <c:v>94.282459571855085</c:v>
                </c:pt>
                <c:pt idx="102" formatCode="_(* #,##0.00_);_(* \(#,##0.00\);_(* &quot;-&quot;??_);_(@_)">
                  <c:v>94.257501172114786</c:v>
                </c:pt>
                <c:pt idx="103" formatCode="_(* #,##0.00_);_(* \(#,##0.00\);_(* &quot;-&quot;??_);_(@_)">
                  <c:v>94.234260386493787</c:v>
                </c:pt>
                <c:pt idx="104" formatCode="_(* #,##0.00_);_(* \(#,##0.00\);_(* &quot;-&quot;??_);_(@_)">
                  <c:v>94.212618810722518</c:v>
                </c:pt>
                <c:pt idx="105" formatCode="_(* #,##0.00_);_(* \(#,##0.00\);_(* &quot;-&quot;??_);_(@_)">
                  <c:v>94.192466229148039</c:v>
                </c:pt>
                <c:pt idx="106" formatCode="_(* #,##0.00_);_(* \(#,##0.00\);_(* &quot;-&quot;??_);_(@_)">
                  <c:v>94.173700044948077</c:v>
                </c:pt>
                <c:pt idx="107" formatCode="_(* #,##0.00_);_(* \(#,##0.00\);_(* &quot;-&quot;??_);_(@_)">
                  <c:v>94.156224750448331</c:v>
                </c:pt>
                <c:pt idx="108" formatCode="_(* #,##0.00_);_(* \(#,##0.00\);_(* &quot;-&quot;??_);_(@_)">
                  <c:v>94.139951434661072</c:v>
                </c:pt>
                <c:pt idx="109" formatCode="_(* #,##0.00_);_(* \(#,##0.00\);_(* &quot;-&quot;??_);_(@_)">
                  <c:v>94.124797325377983</c:v>
                </c:pt>
                <c:pt idx="110" formatCode="_(* #,##0.00_);_(* \(#,##0.00\);_(* &quot;-&quot;??_);_(@_)">
                  <c:v>94.110685363347642</c:v>
                </c:pt>
                <c:pt idx="111" formatCode="_(* #,##0.00_);_(* \(#,##0.00\);_(* &quot;-&quot;??_);_(@_)">
                  <c:v>94.097543806250542</c:v>
                </c:pt>
                <c:pt idx="112" formatCode="_(* #,##0.00_);_(* \(#,##0.00\);_(* &quot;-&quot;??_);_(@_)">
                  <c:v>94.08530586035252</c:v>
                </c:pt>
                <c:pt idx="113" formatCode="_(* #,##0.00_);_(* \(#,##0.00\);_(* &quot;-&quot;??_);_(@_)">
                  <c:v>94.073909337872635</c:v>
                </c:pt>
                <c:pt idx="114" formatCode="_(* #,##0.00_);_(* \(#,##0.00\);_(* &quot;-&quot;??_);_(@_)">
                  <c:v>94.063296338244569</c:v>
                </c:pt>
                <c:pt idx="115" formatCode="_(* #,##0.00_);_(* \(#,##0.00\);_(* &quot;-&quot;??_);_(@_)">
                  <c:v>94.053412951583198</c:v>
                </c:pt>
                <c:pt idx="116" formatCode="_(* #,##0.00_);_(* \(#,##0.00\);_(* &quot;-&quot;??_);_(@_)">
                  <c:v>94.044208982789741</c:v>
                </c:pt>
                <c:pt idx="117" formatCode="_(* #,##0.00_);_(* \(#,##0.00\);_(* &quot;-&quot;??_);_(@_)">
                  <c:v>94.035637694842436</c:v>
                </c:pt>
                <c:pt idx="118" formatCode="_(* #,##0.00_);_(* \(#,##0.00\);_(* &quot;-&quot;??_);_(@_)">
                  <c:v>94.027655569923766</c:v>
                </c:pt>
                <c:pt idx="119" formatCode="_(* #,##0.00_);_(* \(#,##0.00\);_(* &quot;-&quot;??_);_(@_)">
                  <c:v>94.020222087132282</c:v>
                </c:pt>
                <c:pt idx="120" formatCode="_(* #,##0.00_);_(* \(#,##0.00\);_(* &quot;-&quot;??_);_(@_)">
                  <c:v>94.013299515616552</c:v>
                </c:pt>
                <c:pt idx="121" formatCode="_(* #,##0.00_);_(* \(#,##0.00\);_(* &quot;-&quot;??_);_(@_)">
                  <c:v>94.006852722051562</c:v>
                </c:pt>
                <c:pt idx="122" formatCode="_(* #,##0.00_);_(* \(#,##0.00\);_(* &quot;-&quot;??_);_(@_)">
                  <c:v>94.00084899145493</c:v>
                </c:pt>
                <c:pt idx="123" formatCode="_(* #,##0.00_);_(* \(#,##0.00\);_(* &quot;-&quot;??_);_(@_)">
                  <c:v>93.995257860411343</c:v>
                </c:pt>
                <c:pt idx="124" formatCode="_(* #,##0.00_);_(* \(#,##0.00\);_(* &quot;-&quot;??_);_(@_)">
                  <c:v>93.9900509618397</c:v>
                </c:pt>
                <c:pt idx="125" formatCode="_(* #,##0.00_);_(* \(#,##0.00\);_(* &quot;-&quot;??_);_(@_)">
                  <c:v>93.985201880498607</c:v>
                </c:pt>
                <c:pt idx="126" formatCode="_(* #,##0.00_);_(* \(#,##0.00\);_(* &quot;-&quot;??_);_(@_)">
                  <c:v>93.980686018482643</c:v>
                </c:pt>
                <c:pt idx="127" formatCode="_(* #,##0.00_);_(* \(#,##0.00\);_(* &quot;-&quot;??_);_(@_)">
                  <c:v>93.976480470014508</c:v>
                </c:pt>
                <c:pt idx="128" formatCode="_(* #,##0.00_);_(* \(#,##0.00\);_(* &quot;-&quot;??_);_(@_)">
                  <c:v>93.972563904886968</c:v>
                </c:pt>
                <c:pt idx="129" formatCode="_(* #,##0.00_);_(* \(#,##0.00\);_(* &quot;-&quot;??_);_(@_)">
                  <c:v>93.968916459954087</c:v>
                </c:pt>
                <c:pt idx="130" formatCode="_(* #,##0.00_);_(* \(#,##0.00\);_(* &quot;-&quot;??_);_(@_)">
                  <c:v>93.965519638112951</c:v>
                </c:pt>
                <c:pt idx="131" formatCode="_(* #,##0.00_);_(* \(#,##0.00\);_(* &quot;-&quot;??_);_(@_)">
                  <c:v>93.962356214256687</c:v>
                </c:pt>
                <c:pt idx="132" formatCode="_(* #,##0.00_);_(* \(#,##0.00\);_(* &quot;-&quot;??_);_(@_)">
                  <c:v>93.959410147715559</c:v>
                </c:pt>
                <c:pt idx="133" formatCode="_(* #,##0.00_);_(* \(#,##0.00\);_(* &quot;-&quot;??_);_(@_)">
                  <c:v>93.956666500736773</c:v>
                </c:pt>
                <c:pt idx="134" formatCode="_(* #,##0.00_);_(* \(#,##0.00\);_(* &quot;-&quot;??_);_(@_)">
                  <c:v>93.954111362585039</c:v>
                </c:pt>
                <c:pt idx="135" formatCode="_(* #,##0.00_);_(* \(#,##0.00\);_(* &quot;-&quot;??_);_(@_)">
                  <c:v>93.951731778874944</c:v>
                </c:pt>
                <c:pt idx="136" formatCode="_(* #,##0.00_);_(* \(#,##0.00\);_(* &quot;-&quot;??_);_(@_)">
                  <c:v>93.949515685773491</c:v>
                </c:pt>
                <c:pt idx="137" formatCode="_(* #,##0.00_);_(* \(#,##0.00\);_(* &quot;-&quot;??_);_(@_)">
                  <c:v>93.947451848736009</c:v>
                </c:pt>
                <c:pt idx="138" formatCode="_(* #,##0.00_);_(* \(#,##0.00\);_(* &quot;-&quot;??_);_(@_)">
                  <c:v>93.945529805462343</c:v>
                </c:pt>
                <c:pt idx="139" formatCode="_(* #,##0.00_);_(* \(#,##0.00\);_(* &quot;-&quot;??_);_(@_)">
                  <c:v>93.943739812781757</c:v>
                </c:pt>
                <c:pt idx="140" formatCode="_(* #,##0.00_);_(* \(#,##0.00\);_(* &quot;-&quot;??_);_(@_)">
                  <c:v>93.942072797195436</c:v>
                </c:pt>
                <c:pt idx="141" formatCode="_(* #,##0.00_);_(* \(#,##0.00\);_(* &quot;-&quot;??_);_(@_)">
                  <c:v>93.940520308824034</c:v>
                </c:pt>
                <c:pt idx="142" formatCode="_(* #,##0.00_);_(* \(#,##0.00\);_(* &quot;-&quot;??_);_(@_)">
                  <c:v>93.939074478525455</c:v>
                </c:pt>
                <c:pt idx="143" formatCode="_(* #,##0.00_);_(* \(#,##0.00\);_(* &quot;-&quot;??_);_(@_)">
                  <c:v>93.937727977964087</c:v>
                </c:pt>
                <c:pt idx="144" formatCode="_(* #,##0.00_);_(* \(#,##0.00\);_(* &quot;-&quot;??_);_(@_)">
                  <c:v>93.936473982428083</c:v>
                </c:pt>
                <c:pt idx="145" formatCode="_(* #,##0.00_);_(* \(#,##0.00\);_(* &quot;-&quot;??_);_(@_)">
                  <c:v>93.935306136205199</c:v>
                </c:pt>
                <c:pt idx="146" formatCode="_(* #,##0.00_);_(* \(#,##0.00\);_(* &quot;-&quot;??_);_(@_)">
                  <c:v>93.934218520340892</c:v>
                </c:pt>
                <c:pt idx="147" formatCode="_(* #,##0.00_);_(* \(#,##0.00\);_(* &quot;-&quot;??_);_(@_)">
                  <c:v>93.933205622614452</c:v>
                </c:pt>
                <c:pt idx="148" formatCode="_(* #,##0.00_);_(* \(#,##0.00\);_(* &quot;-&quot;??_);_(@_)">
                  <c:v>93.932262309580437</c:v>
                </c:pt>
                <c:pt idx="149" formatCode="_(* #,##0.00_);_(* \(#,##0.00\);_(* &quot;-&quot;??_);_(@_)">
                  <c:v>93.931383800533169</c:v>
                </c:pt>
                <c:pt idx="150" formatCode="_(* #,##0.00_);_(* \(#,##0.00\);_(* &quot;-&quot;??_);_(@_)">
                  <c:v>93.930565643261829</c:v>
                </c:pt>
                <c:pt idx="151" formatCode="_(* #,##0.00_);_(* \(#,##0.00\);_(* &quot;-&quot;??_);_(@_)">
                  <c:v>93.929803691472841</c:v>
                </c:pt>
                <c:pt idx="152" formatCode="_(* #,##0.00_);_(* \(#,##0.00\);_(* &quot;-&quot;??_);_(@_)">
                  <c:v>93.929094083764866</c:v>
                </c:pt>
                <c:pt idx="153" formatCode="_(* #,##0.00_);_(* \(#,##0.00\);_(* &quot;-&quot;??_);_(@_)">
                  <c:v>93.928433224049385</c:v>
                </c:pt>
                <c:pt idx="154" formatCode="_(* #,##0.00_);_(* \(#,##0.00\);_(* &quot;-&quot;??_);_(@_)">
                  <c:v>93.927817763317577</c:v>
                </c:pt>
                <c:pt idx="155" formatCode="_(* #,##0.00_);_(* \(#,##0.00\);_(* &quot;-&quot;??_);_(@_)">
                  <c:v>93.92724458266062</c:v>
                </c:pt>
                <c:pt idx="156" formatCode="_(* #,##0.00_);_(* \(#,##0.00\);_(* &quot;-&quot;??_);_(@_)">
                  <c:v>93.926710777457416</c:v>
                </c:pt>
                <c:pt idx="157" formatCode="_(* #,##0.00_);_(* \(#,##0.00\);_(* &quot;-&quot;??_);_(@_)">
                  <c:v>93.92621364264923</c:v>
                </c:pt>
                <c:pt idx="158" formatCode="_(* #,##0.00_);_(* \(#,##0.00\);_(* &quot;-&quot;??_);_(@_)">
                  <c:v>93.925750659026562</c:v>
                </c:pt>
                <c:pt idx="159" formatCode="_(* #,##0.00_);_(* \(#,##0.00\);_(* &quot;-&quot;??_);_(@_)">
                  <c:v>93.925319480458668</c:v>
                </c:pt>
                <c:pt idx="160" formatCode="_(* #,##0.00_);_(* \(#,##0.00\);_(* &quot;-&quot;??_);_(@_)">
                  <c:v>93.924917922000759</c:v>
                </c:pt>
                <c:pt idx="161" formatCode="_(* #,##0.00_);_(* \(#,##0.00\);_(* &quot;-&quot;??_);_(@_)">
                  <c:v>93.92454394881868</c:v>
                </c:pt>
                <c:pt idx="162" formatCode="_(* #,##0.00_);_(* \(#,##0.00\);_(* &quot;-&quot;??_);_(@_)">
                  <c:v>93.924195665874734</c:v>
                </c:pt>
                <c:pt idx="163" formatCode="_(* #,##0.00_);_(* \(#,##0.00\);_(* &quot;-&quot;??_);_(@_)">
                  <c:v>93.923871308322376</c:v>
                </c:pt>
                <c:pt idx="164" formatCode="_(* #,##0.00_);_(* \(#,##0.00\);_(* &quot;-&quot;??_);_(@_)">
                  <c:v>93.92356923256105</c:v>
                </c:pt>
                <c:pt idx="165" formatCode="_(* #,##0.00_);_(* \(#,##0.00\);_(* &quot;-&quot;??_);_(@_)">
                  <c:v>93.923287907905674</c:v>
                </c:pt>
                <c:pt idx="166" formatCode="_(* #,##0.00_);_(* \(#,##0.00\);_(* &quot;-&quot;??_);_(@_)">
                  <c:v>93.923025908828677</c:v>
                </c:pt>
                <c:pt idx="167" formatCode="_(* #,##0.00_);_(* \(#,##0.00\);_(* &quot;-&quot;??_);_(@_)">
                  <c:v>93.9227819077351</c:v>
                </c:pt>
                <c:pt idx="168" formatCode="_(* #,##0.00_);_(* \(#,##0.00\);_(* &quot;-&quot;??_);_(@_)">
                  <c:v>93.922554668234213</c:v>
                </c:pt>
                <c:pt idx="169" formatCode="_(* #,##0.00_);_(* \(#,##0.00\);_(* &quot;-&quot;??_);_(@_)">
                  <c:v>93.922343038873407</c:v>
                </c:pt>
                <c:pt idx="170" formatCode="_(* #,##0.00_);_(* \(#,##0.00\);_(* &quot;-&quot;??_);_(@_)">
                  <c:v>93.92214594730271</c:v>
                </c:pt>
                <c:pt idx="171" formatCode="_(* #,##0.00_);_(* \(#,##0.00\);_(* &quot;-&quot;??_);_(@_)">
                  <c:v>93.921962394840222</c:v>
                </c:pt>
                <c:pt idx="172" formatCode="_(* #,##0.00_);_(* \(#,##0.00\);_(* &quot;-&quot;??_);_(@_)">
                  <c:v>93.921791451410996</c:v>
                </c:pt>
                <c:pt idx="173" formatCode="_(* #,##0.00_);_(* \(#,##0.00\);_(* &quot;-&quot;??_);_(@_)">
                  <c:v>93.921632250833682</c:v>
                </c:pt>
                <c:pt idx="174" formatCode="_(* #,##0.00_);_(* \(#,##0.00\);_(* &quot;-&quot;??_);_(@_)">
                  <c:v>93.921483986430928</c:v>
                </c:pt>
                <c:pt idx="175" formatCode="_(* #,##0.00_);_(* \(#,##0.00\);_(* &quot;-&quot;??_);_(@_)">
                  <c:v>93.921345906941525</c:v>
                </c:pt>
                <c:pt idx="176" formatCode="_(* #,##0.00_);_(* \(#,##0.00\);_(* &quot;-&quot;??_);_(@_)">
                  <c:v>93.921217312713267</c:v>
                </c:pt>
                <c:pt idx="177" formatCode="_(* #,##0.00_);_(* \(#,##0.00\);_(* &quot;-&quot;??_);_(@_)">
                  <c:v>93.921097552157477</c:v>
                </c:pt>
                <c:pt idx="178" formatCode="_(* #,##0.00_);_(* \(#,##0.00\);_(* &quot;-&quot;??_);_(@_)">
                  <c:v>93.920986018447081</c:v>
                </c:pt>
                <c:pt idx="179" formatCode="_(* #,##0.00_);_(* \(#,##0.00\);_(* &quot;-&quot;??_);_(@_)">
                  <c:v>93.920882146441585</c:v>
                </c:pt>
                <c:pt idx="180" formatCode="_(* #,##0.00_);_(* \(#,##0.00\);_(* &quot;-&quot;??_);_(@_)">
                  <c:v>93.920785409823225</c:v>
                </c:pt>
                <c:pt idx="181" formatCode="_(* #,##0.00_);_(* \(#,##0.00\);_(* &quot;-&quot;??_);_(@_)">
                  <c:v>93.920695318429992</c:v>
                </c:pt>
                <c:pt idx="182" formatCode="_(* #,##0.00_);_(* \(#,##0.00\);_(* &quot;-&quot;??_);_(@_)">
                  <c:v>93.920611415771759</c:v>
                </c:pt>
                <c:pt idx="183" formatCode="_(* #,##0.00_);_(* \(#,##0.00\);_(* &quot;-&quot;??_);_(@_)">
                  <c:v>93.920533276717151</c:v>
                </c:pt>
                <c:pt idx="184" formatCode="_(* #,##0.00_);_(* \(#,##0.00\);_(* &quot;-&quot;??_);_(@_)">
                  <c:v>93.920460505339292</c:v>
                </c:pt>
                <c:pt idx="185" formatCode="_(* #,##0.00_);_(* \(#,##0.00\);_(* &quot;-&quot;??_);_(@_)">
                  <c:v>93.920392732909519</c:v>
                </c:pt>
                <c:pt idx="186" formatCode="_(* #,##0.00_);_(* \(#,##0.00\);_(* &quot;-&quot;??_);_(@_)">
                  <c:v>93.920329616028994</c:v>
                </c:pt>
                <c:pt idx="187" formatCode="_(* #,##0.00_);_(* \(#,##0.00\);_(* &quot;-&quot;??_);_(@_)">
                  <c:v>93.920270834888626</c:v>
                </c:pt>
                <c:pt idx="188" formatCode="_(* #,##0.00_);_(* \(#,##0.00\);_(* &quot;-&quot;??_);_(@_)">
                  <c:v>93.920216091648527</c:v>
                </c:pt>
                <c:pt idx="189" formatCode="_(* #,##0.00_);_(* \(#,##0.00\);_(* &quot;-&quot;??_);_(@_)">
                  <c:v>93.920165108928842</c:v>
                </c:pt>
                <c:pt idx="190" formatCode="_(* #,##0.00_);_(* \(#,##0.00\);_(* &quot;-&quot;??_);_(@_)">
                  <c:v>93.920117628404213</c:v>
                </c:pt>
                <c:pt idx="191" formatCode="_(* #,##0.00_);_(* \(#,##0.00\);_(* &quot;-&quot;??_);_(@_)">
                  <c:v>93.920073409494833</c:v>
                </c:pt>
                <c:pt idx="192" formatCode="_(* #,##0.00_);_(* \(#,##0.00\);_(* &quot;-&quot;??_);_(@_)">
                  <c:v>93.920032228147392</c:v>
                </c:pt>
                <c:pt idx="193" formatCode="_(* #,##0.00_);_(* \(#,##0.00\);_(* &quot;-&quot;??_);_(@_)">
                  <c:v>93.919993875699788</c:v>
                </c:pt>
                <c:pt idx="194" formatCode="_(* #,##0.00_);_(* \(#,##0.00\);_(* &quot;-&quot;??_);_(@_)">
                  <c:v>93.919958157823828</c:v>
                </c:pt>
                <c:pt idx="195" formatCode="_(* #,##0.00_);_(* \(#,##0.00\);_(* &quot;-&quot;??_);_(@_)">
                  <c:v>93.919924893540539</c:v>
                </c:pt>
                <c:pt idx="196" formatCode="_(* #,##0.00_);_(* \(#,##0.00\);_(* &quot;-&quot;??_);_(@_)">
                  <c:v>93.919893914303188</c:v>
                </c:pt>
                <c:pt idx="197" formatCode="_(* #,##0.00_);_(* \(#,##0.00\);_(* &quot;-&quot;??_);_(@_)">
                  <c:v>93.919865063143206</c:v>
                </c:pt>
                <c:pt idx="198" formatCode="_(* #,##0.00_);_(* \(#,##0.00\);_(* &quot;-&quot;??_);_(@_)">
                  <c:v>93.919838193874853</c:v>
                </c:pt>
                <c:pt idx="199" formatCode="_(* #,##0.00_);_(* \(#,##0.00\);_(* &quot;-&quot;??_);_(@_)">
                  <c:v>93.919813170354473</c:v>
                </c:pt>
                <c:pt idx="200" formatCode="_(* #,##0.00_);_(* \(#,##0.00\);_(* &quot;-&quot;??_);_(@_)">
                  <c:v>93.919789865790676</c:v>
                </c:pt>
                <c:pt idx="201" formatCode="_(* #,##0.00_);_(* \(#,##0.00\);_(* &quot;-&quot;??_);_(@_)">
                  <c:v>93.919768162101889</c:v>
                </c:pt>
                <c:pt idx="202" formatCode="_(* #,##0.00_);_(* \(#,##0.00\);_(* &quot;-&quot;??_);_(@_)">
                  <c:v>93.919747949318023</c:v>
                </c:pt>
                <c:pt idx="203" formatCode="_(* #,##0.00_);_(* \(#,##0.00\);_(* &quot;-&quot;??_);_(@_)">
                  <c:v>93.919729125023267</c:v>
                </c:pt>
                <c:pt idx="204" formatCode="_(* #,##0.00_);_(* \(#,##0.00\);_(* &quot;-&quot;??_);_(@_)">
                  <c:v>93.919711593837164</c:v>
                </c:pt>
                <c:pt idx="205" formatCode="_(* #,##0.00_);_(* \(#,##0.00\);_(* &quot;-&quot;??_);_(@_)">
                  <c:v>93.919695266931299</c:v>
                </c:pt>
                <c:pt idx="206" formatCode="_(* #,##0.00_);_(* \(#,##0.00\);_(* &quot;-&quot;??_);_(@_)">
                  <c:v>93.919680061579228</c:v>
                </c:pt>
                <c:pt idx="207" formatCode="_(* #,##0.00_);_(* \(#,##0.00\);_(* &quot;-&quot;??_);_(@_)">
                  <c:v>93.919665900737314</c:v>
                </c:pt>
                <c:pt idx="208" formatCode="_(* #,##0.00_);_(* \(#,##0.00\);_(* &quot;-&quot;??_);_(@_)">
                  <c:v>93.91965271265434</c:v>
                </c:pt>
                <c:pt idx="209" formatCode="_(* #,##0.00_);_(* \(#,##0.00\);_(* &quot;-&quot;??_);_(@_)">
                  <c:v>93.91964043050794</c:v>
                </c:pt>
                <c:pt idx="210" formatCode="_(* #,##0.00_);_(* \(#,##0.00\);_(* &quot;-&quot;??_);_(@_)">
                  <c:v>93.919628992066038</c:v>
                </c:pt>
                <c:pt idx="211" formatCode="_(* #,##0.00_);_(* \(#,##0.00\);_(* &quot;-&quot;??_);_(@_)">
                  <c:v>93.919618339371496</c:v>
                </c:pt>
                <c:pt idx="212" formatCode="_(* #,##0.00_);_(* \(#,##0.00\);_(* &quot;-&quot;??_);_(@_)">
                  <c:v>93.919608418448504</c:v>
                </c:pt>
                <c:pt idx="213" formatCode="_(* #,##0.00_);_(* \(#,##0.00\);_(* &quot;-&quot;??_);_(@_)">
                  <c:v>93.919599179029021</c:v>
                </c:pt>
                <c:pt idx="214" formatCode="_(* #,##0.00_);_(* \(#,##0.00\);_(* &quot;-&quot;??_);_(@_)">
                  <c:v>93.919590574298113</c:v>
                </c:pt>
                <c:pt idx="215" formatCode="_(* #,##0.00_);_(* \(#,##0.00\);_(* &quot;-&quot;??_);_(@_)">
                  <c:v>93.919582560656735</c:v>
                </c:pt>
                <c:pt idx="216" formatCode="_(* #,##0.00_);_(* \(#,##0.00\);_(* &quot;-&quot;??_);_(@_)">
                  <c:v>93.919575097500825</c:v>
                </c:pt>
              </c:numCache>
            </c:numRef>
          </c:yVal>
          <c:smooth val="1"/>
          <c:extLst>
            <c:ext xmlns:c16="http://schemas.microsoft.com/office/drawing/2014/chart" uri="{C3380CC4-5D6E-409C-BE32-E72D297353CC}">
              <c16:uniqueId val="{00000000-FFDF-4F6A-B953-EAE51B450CEB}"/>
            </c:ext>
          </c:extLst>
        </c:ser>
        <c:ser>
          <c:idx val="1"/>
          <c:order val="1"/>
          <c:tx>
            <c:strRef>
              <c:f>'RECONNAISSANCE FACIALE'!$C$1</c:f>
              <c:strCache>
                <c:ptCount val="1"/>
                <c:pt idx="0">
                  <c:v>I(ti)</c:v>
                </c:pt>
              </c:strCache>
            </c:strRef>
          </c:tx>
          <c:spPr>
            <a:ln w="19050" cap="rnd">
              <a:solidFill>
                <a:schemeClr val="accent2"/>
              </a:solidFill>
              <a:round/>
            </a:ln>
            <a:effectLst/>
          </c:spPr>
          <c:marker>
            <c:symbol val="none"/>
          </c:marker>
          <c:xVal>
            <c:numRef>
              <c:f>'RECONNAISSANCE FACI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RECONNAISSANCE FACIALE'!$C$2:$C$218</c:f>
              <c:numCache>
                <c:formatCode>#\ ??/??</c:formatCode>
                <c:ptCount val="217"/>
                <c:pt idx="0" formatCode="General">
                  <c:v>78</c:v>
                </c:pt>
                <c:pt idx="1">
                  <c:v>83.772000000000006</c:v>
                </c:pt>
                <c:pt idx="2" formatCode="_(* #,##0.00_);_(* \(#,##0.00\);_(* &quot;-&quot;??_);_(@_)">
                  <c:v>89.592143472000004</c:v>
                </c:pt>
                <c:pt idx="3" formatCode="_(* #,##0.00_);_(* \(#,##0.00\);_(* &quot;-&quot;??_);_(@_)">
                  <c:v>95.392657087439119</c:v>
                </c:pt>
                <c:pt idx="4" formatCode="_(* #,##0.00_);_(* \(#,##0.00\);_(* &quot;-&quot;??_);_(@_)">
                  <c:v>101.09939333603904</c:v>
                </c:pt>
                <c:pt idx="5" formatCode="_(* #,##0.00_);_(* \(#,##0.00\);_(* &quot;-&quot;??_);_(@_)">
                  <c:v>106.63374015294772</c:v>
                </c:pt>
                <c:pt idx="6" formatCode="_(* #,##0.00_);_(* \(#,##0.00\);_(* &quot;-&quot;??_);_(@_)">
                  <c:v>111.91497662171575</c:v>
                </c:pt>
                <c:pt idx="7" formatCode="_(* #,##0.00_);_(* \(#,##0.00\);_(* &quot;-&quot;??_);_(@_)">
                  <c:v>116.86296268627407</c:v>
                </c:pt>
                <c:pt idx="8" formatCode="_(* #,##0.00_);_(* \(#,##0.00\);_(* &quot;-&quot;??_);_(@_)">
                  <c:v>121.40100653197715</c:v>
                </c:pt>
                <c:pt idx="9" formatCode="_(* #,##0.00_);_(* \(#,##0.00\);_(* &quot;-&quot;??_);_(@_)">
                  <c:v>125.45872211586146</c:v>
                </c:pt>
                <c:pt idx="10" formatCode="_(* #,##0.00_);_(* \(#,##0.00\);_(* &quot;-&quot;??_);_(@_)">
                  <c:v>128.97467728883976</c:v>
                </c:pt>
                <c:pt idx="11" formatCode="_(* #,##0.00_);_(* \(#,##0.00\);_(* &quot;-&quot;??_);_(@_)">
                  <c:v>131.89864338930943</c:v>
                </c:pt>
                <c:pt idx="12" formatCode="_(* #,##0.00_);_(* \(#,##0.00\);_(* &quot;-&quot;??_);_(@_)">
                  <c:v>134.19328974598645</c:v>
                </c:pt>
                <c:pt idx="13" formatCode="_(* #,##0.00_);_(* \(#,##0.00\);_(* &quot;-&quot;??_);_(@_)">
                  <c:v>135.83521702030649</c:v>
                </c:pt>
                <c:pt idx="14" formatCode="_(* #,##0.00_);_(* \(#,##0.00\);_(* &quot;-&quot;??_);_(@_)">
                  <c:v>136.81528448997605</c:v>
                </c:pt>
                <c:pt idx="15" formatCode="_(* #,##0.00_);_(* \(#,##0.00\);_(* &quot;-&quot;??_);_(@_)">
                  <c:v>137.13824939937436</c:v>
                </c:pt>
                <c:pt idx="16" formatCode="_(* #,##0.00_);_(* \(#,##0.00\);_(* &quot;-&quot;??_);_(@_)">
                  <c:v>136.82179279581908</c:v>
                </c:pt>
                <c:pt idx="17" formatCode="_(* #,##0.00_);_(* \(#,##0.00\);_(* &quot;-&quot;??_);_(@_)">
                  <c:v>135.89504912099042</c:v>
                </c:pt>
                <c:pt idx="18" formatCode="_(* #,##0.00_);_(* \(#,##0.00\);_(* &quot;-&quot;??_);_(@_)">
                  <c:v>134.39678243483019</c:v>
                </c:pt>
                <c:pt idx="19" formatCode="_(* #,##0.00_);_(* \(#,##0.00\);_(* &quot;-&quot;??_);_(@_)">
                  <c:v>132.37335989654247</c:v>
                </c:pt>
                <c:pt idx="20" formatCode="_(* #,##0.00_);_(* \(#,##0.00\);_(* &quot;-&quot;??_);_(@_)">
                  <c:v>129.87666513192832</c:v>
                </c:pt>
                <c:pt idx="21" formatCode="_(* #,##0.00_);_(* \(#,##0.00\);_(* &quot;-&quot;??_);_(@_)">
                  <c:v>126.96207432157468</c:v>
                </c:pt>
                <c:pt idx="22" formatCode="_(* #,##0.00_);_(* \(#,##0.00\);_(* &quot;-&quot;??_);_(@_)">
                  <c:v>123.68659095602293</c:v>
                </c:pt>
                <c:pt idx="23" formatCode="_(* #,##0.00_);_(* \(#,##0.00\);_(* &quot;-&quot;??_);_(@_)">
                  <c:v>120.10720574908727</c:v>
                </c:pt>
                <c:pt idx="24" formatCode="_(* #,##0.00_);_(* \(#,##0.00\);_(* &quot;-&quot;??_);_(@_)">
                  <c:v>116.2795198766448</c:v>
                </c:pt>
                <c:pt idx="25" formatCode="_(* #,##0.00_);_(* \(#,##0.00\);_(* &quot;-&quot;??_);_(@_)">
                  <c:v>112.25664506986163</c:v>
                </c:pt>
                <c:pt idx="26" formatCode="_(* #,##0.00_);_(* \(#,##0.00\);_(* &quot;-&quot;??_);_(@_)">
                  <c:v>108.08837452777054</c:v>
                </c:pt>
                <c:pt idx="27" formatCode="_(* #,##0.00_);_(* \(#,##0.00\);_(* &quot;-&quot;??_);_(@_)">
                  <c:v>103.82060452257525</c:v>
                </c:pt>
                <c:pt idx="28" formatCode="_(* #,##0.00_);_(* \(#,##0.00\);_(* &quot;-&quot;??_);_(@_)">
                  <c:v>99.494977629951791</c:v>
                </c:pt>
                <c:pt idx="29" formatCode="_(* #,##0.00_);_(* \(#,##0.00\);_(* &quot;-&quot;??_);_(@_)">
                  <c:v>95.148713966645445</c:v>
                </c:pt>
                <c:pt idx="30" formatCode="_(* #,##0.00_);_(* \(#,##0.00\);_(* &quot;-&quot;??_);_(@_)">
                  <c:v>90.814595705393998</c:v>
                </c:pt>
                <c:pt idx="31" formatCode="_(* #,##0.00_);_(* \(#,##0.00\);_(* &quot;-&quot;??_);_(@_)">
                  <c:v>86.521071494412325</c:v>
                </c:pt>
                <c:pt idx="32" formatCode="_(* #,##0.00_);_(* \(#,##0.00\);_(* &quot;-&quot;??_);_(@_)">
                  <c:v>82.292450365429943</c:v>
                </c:pt>
                <c:pt idx="33" formatCode="_(* #,##0.00_);_(* \(#,##0.00\);_(* &quot;-&quot;??_);_(@_)">
                  <c:v>78.149158555895028</c:v>
                </c:pt>
                <c:pt idx="34" formatCode="_(* #,##0.00_);_(* \(#,##0.00\);_(* &quot;-&quot;??_);_(@_)">
                  <c:v>74.108036853764091</c:v>
                </c:pt>
                <c:pt idx="35" formatCode="_(* #,##0.00_);_(* \(#,##0.00\);_(* &quot;-&quot;??_);_(@_)">
                  <c:v>70.182660214219752</c:v>
                </c:pt>
                <c:pt idx="36" formatCode="_(* #,##0.00_);_(* \(#,##0.00\);_(* &quot;-&quot;??_);_(@_)">
                  <c:v>66.383665250067921</c:v>
                </c:pt>
                <c:pt idx="37" formatCode="_(* #,##0.00_);_(* \(#,##0.00\);_(* &quot;-&quot;??_);_(@_)">
                  <c:v>62.719074622176599</c:v>
                </c:pt>
                <c:pt idx="38" formatCode="_(* #,##0.00_);_(* \(#,##0.00\);_(* &quot;-&quot;??_);_(@_)">
                  <c:v>59.194610292786301</c:v>
                </c:pt>
                <c:pt idx="39" formatCode="_(* #,##0.00_);_(* \(#,##0.00\);_(* &quot;-&quot;??_);_(@_)">
                  <c:v>55.813990046713883</c:v>
                </c:pt>
                <c:pt idx="40" formatCode="_(* #,##0.00_);_(* \(#,##0.00\);_(* &quot;-&quot;??_);_(@_)">
                  <c:v>52.579203661575065</c:v>
                </c:pt>
                <c:pt idx="41" formatCode="_(* #,##0.00_);_(* \(#,##0.00\);_(* &quot;-&quot;??_);_(@_)">
                  <c:v>49.490766665680525</c:v>
                </c:pt>
                <c:pt idx="42" formatCode="_(* #,##0.00_);_(* \(#,##0.00\);_(* &quot;-&quot;??_);_(@_)">
                  <c:v>46.547950817392397</c:v>
                </c:pt>
                <c:pt idx="43" formatCode="_(* #,##0.00_);_(* \(#,##0.00\);_(* &quot;-&quot;??_);_(@_)">
                  <c:v>43.748991330175066</c:v>
                </c:pt>
                <c:pt idx="44" formatCode="_(* #,##0.00_);_(* \(#,##0.00\);_(* &quot;-&quot;??_);_(@_)">
                  <c:v>41.09127150816402</c:v>
                </c:pt>
                <c:pt idx="45" formatCode="_(* #,##0.00_);_(* \(#,##0.00\);_(* &quot;-&quot;??_);_(@_)">
                  <c:v>38.571485897301628</c:v>
                </c:pt>
                <c:pt idx="46" formatCode="_(* #,##0.00_);_(* \(#,##0.00\);_(* &quot;-&quot;??_);_(@_)">
                  <c:v>36.185783340004861</c:v>
                </c:pt>
                <c:pt idx="47" formatCode="_(* #,##0.00_);_(* \(#,##0.00\);_(* &quot;-&quot;??_);_(@_)">
                  <c:v>33.929891483342104</c:v>
                </c:pt>
                <c:pt idx="48" formatCode="_(* #,##0.00_);_(* \(#,##0.00\);_(* &quot;-&quot;??_);_(@_)">
                  <c:v>31.79922436187551</c:v>
                </c:pt>
                <c:pt idx="49" formatCode="_(* #,##0.00_);_(* \(#,##0.00\);_(* &quot;-&quot;??_);_(@_)">
                  <c:v>29.788974681019596</c:v>
                </c:pt>
                <c:pt idx="50" formatCode="_(* #,##0.00_);_(* \(#,##0.00\);_(* &quot;-&quot;??_);_(@_)">
                  <c:v>27.894192384336787</c:v>
                </c:pt>
                <c:pt idx="51" formatCode="_(* #,##0.00_);_(* \(#,##0.00\);_(* &quot;-&quot;??_);_(@_)">
                  <c:v>26.109851013770459</c:v>
                </c:pt>
                <c:pt idx="52" formatCode="_(* #,##0.00_);_(* \(#,##0.00\);_(* &quot;-&quot;??_);_(@_)">
                  <c:v>24.430903277036418</c:v>
                </c:pt>
                <c:pt idx="53" formatCode="_(* #,##0.00_);_(* \(#,##0.00\);_(* &quot;-&quot;??_);_(@_)">
                  <c:v>22.852327130032009</c:v>
                </c:pt>
                <c:pt idx="54" formatCode="_(* #,##0.00_);_(* \(#,##0.00\);_(* &quot;-&quot;??_);_(@_)">
                  <c:v>21.369163570671692</c:v>
                </c:pt>
                <c:pt idx="55" formatCode="_(* #,##0.00_);_(* \(#,##0.00\);_(* &quot;-&quot;??_);_(@_)">
                  <c:v>19.976547228707165</c:v>
                </c:pt>
                <c:pt idx="56" formatCode="_(* #,##0.00_);_(* \(#,##0.00\);_(* &quot;-&quot;??_);_(@_)">
                  <c:v>18.669730727123252</c:v>
                </c:pt>
                <c:pt idx="57" formatCode="_(* #,##0.00_);_(* \(#,##0.00\);_(* &quot;-&quot;??_);_(@_)">
                  <c:v>17.444103686822459</c:v>
                </c:pt>
                <c:pt idx="58" formatCode="_(* #,##0.00_);_(* \(#,##0.00\);_(* &quot;-&quot;??_);_(@_)">
                  <c:v>16.295207148909633</c:v>
                </c:pt>
                <c:pt idx="59" formatCode="_(* #,##0.00_);_(* \(#,##0.00\);_(* &quot;-&quot;??_);_(@_)">
                  <c:v>15.218744098742969</c:v>
                </c:pt>
                <c:pt idx="60" formatCode="_(* #,##0.00_);_(* \(#,##0.00\);_(* &quot;-&quot;??_);_(@_)">
                  <c:v>14.210586693363384</c:v>
                </c:pt>
                <c:pt idx="61" formatCode="_(* #,##0.00_);_(* \(#,##0.00\);_(* &quot;-&quot;??_);_(@_)">
                  <c:v>13.266780718967595</c:v>
                </c:pt>
                <c:pt idx="62" formatCode="_(* #,##0.00_);_(* \(#,##0.00\);_(* &quot;-&quot;??_);_(@_)">
                  <c:v>12.383547737546889</c:v>
                </c:pt>
                <c:pt idx="63" formatCode="_(* #,##0.00_);_(* \(#,##0.00\);_(* &quot;-&quot;??_);_(@_)">
                  <c:v>11.55728532132294</c:v>
                </c:pt>
                <c:pt idx="64" formatCode="_(* #,##0.00_);_(* \(#,##0.00\);_(* &quot;-&quot;??_);_(@_)">
                  <c:v>10.784565719732063</c:v>
                </c:pt>
                <c:pt idx="65" formatCode="_(* #,##0.00_);_(* \(#,##0.00\);_(* &quot;-&quot;??_);_(@_)">
                  <c:v>10.062133255947467</c:v>
                </c:pt>
                <c:pt idx="66" formatCode="_(* #,##0.00_);_(* \(#,##0.00\);_(* &quot;-&quot;??_);_(@_)">
                  <c:v>9.3869007077722255</c:v>
                </c:pt>
                <c:pt idx="67" formatCode="_(* #,##0.00_);_(* \(#,##0.00\);_(* &quot;-&quot;??_);_(@_)">
                  <c:v>8.7559448906708113</c:v>
                </c:pt>
                <c:pt idx="68" formatCode="_(* #,##0.00_);_(* \(#,##0.00\);_(* &quot;-&quot;??_);_(@_)">
                  <c:v>8.1665016282357801</c:v>
                </c:pt>
                <c:pt idx="69" formatCode="_(* #,##0.00_);_(* \(#,##0.00\);_(* &quot;-&quot;??_);_(@_)">
                  <c:v>7.6159602670345539</c:v>
                </c:pt>
                <c:pt idx="70" formatCode="_(* #,##0.00_);_(* \(#,##0.00\);_(* &quot;-&quot;??_);_(@_)">
                  <c:v>7.101857868105065</c:v>
                </c:pt>
                <c:pt idx="71" formatCode="_(* #,##0.00_);_(* \(#,##0.00\);_(* &quot;-&quot;??_);_(@_)">
                  <c:v>6.6218731859577398</c:v>
                </c:pt>
                <c:pt idx="72" formatCode="_(* #,##0.00_);_(* \(#,##0.00\);_(* &quot;-&quot;??_);_(@_)">
                  <c:v>6.1738205274184175</c:v>
                </c:pt>
                <c:pt idx="73" formatCode="_(* #,##0.00_);_(* \(#,##0.00\);_(* &quot;-&quot;??_);_(@_)">
                  <c:v>5.7556435666705941</c:v>
                </c:pt>
                <c:pt idx="74" formatCode="_(* #,##0.00_);_(* \(#,##0.00\);_(* &quot;-&quot;??_);_(@_)">
                  <c:v>5.3654091791171261</c:v>
                </c:pt>
                <c:pt idx="75" formatCode="_(* #,##0.00_);_(* \(#,##0.00\);_(* &quot;-&quot;??_);_(@_)">
                  <c:v>5.00130134490428</c:v>
                </c:pt>
                <c:pt idx="76" formatCode="_(* #,##0.00_);_(* \(#,##0.00\);_(* &quot;-&quot;??_);_(@_)">
                  <c:v>4.6616151628874203</c:v>
                </c:pt>
                <c:pt idx="77" formatCode="_(* #,##0.00_);_(* \(#,##0.00\);_(* &quot;-&quot;??_);_(@_)">
                  <c:v>4.3447510072476216</c:v>
                </c:pt>
                <c:pt idx="78" formatCode="_(* #,##0.00_);_(* \(#,##0.00\);_(* &quot;-&quot;??_);_(@_)">
                  <c:v>4.0492088516971219</c:v>
                </c:pt>
                <c:pt idx="79" formatCode="_(* #,##0.00_);_(* \(#,##0.00\);_(* &quot;-&quot;??_);_(@_)">
                  <c:v>3.7735827800666408</c:v>
                </c:pt>
                <c:pt idx="80" formatCode="_(* #,##0.00_);_(* \(#,##0.00\);_(* &quot;-&quot;??_);_(@_)">
                  <c:v>3.5165556968974765</c:v>
                </c:pt>
                <c:pt idx="81" formatCode="_(* #,##0.00_);_(* \(#,##0.00\);_(* &quot;-&quot;??_);_(@_)">
                  <c:v>3.2768942473327938</c:v>
                </c:pt>
                <c:pt idx="82" formatCode="_(* #,##0.00_);_(* \(#,##0.00\);_(* &quot;-&quot;??_);_(@_)">
                  <c:v>3.0534439519989678</c:v>
                </c:pt>
                <c:pt idx="83" formatCode="_(* #,##0.00_);_(* \(#,##0.00\);_(* &quot;-&quot;??_);_(@_)">
                  <c:v>2.8451245595871786</c:v>
                </c:pt>
                <c:pt idx="84" formatCode="_(* #,##0.00_);_(* \(#,##0.00\);_(* &quot;-&quot;??_);_(@_)">
                  <c:v>2.6509256173987144</c:v>
                </c:pt>
                <c:pt idx="85" formatCode="_(* #,##0.00_);_(* \(#,##0.00\);_(* &quot;-&quot;??_);_(@_)">
                  <c:v>2.4699022581271635</c:v>
                </c:pt>
                <c:pt idx="86" formatCode="_(* #,##0.00_);_(* \(#,##0.00\);_(* &quot;-&quot;??_);_(@_)">
                  <c:v>2.3011711995495117</c:v>
                </c:pt>
                <c:pt idx="87" formatCode="_(* #,##0.00_);_(* \(#,##0.00\);_(* &quot;-&quot;??_);_(@_)">
                  <c:v>2.1439069525277472</c:v>
                </c:pt>
                <c:pt idx="88" formatCode="_(* #,##0.00_);_(* \(#,##0.00\);_(* &quot;-&quot;??_);_(@_)">
                  <c:v>1.9973382317323956</c:v>
                </c:pt>
                <c:pt idx="89" formatCode="_(* #,##0.00_);_(* \(#,##0.00\);_(* &quot;-&quot;??_);_(@_)">
                  <c:v>1.8607445627457255</c:v>
                </c:pt>
                <c:pt idx="90" formatCode="_(* #,##0.00_);_(* \(#,##0.00\);_(* &quot;-&quot;??_);_(@_)">
                  <c:v>1.7334530786475932</c:v>
                </c:pt>
                <c:pt idx="91" formatCode="_(* #,##0.00_);_(* \(#,##0.00\);_(* &quot;-&quot;??_);_(@_)">
                  <c:v>1.6148354987985496</c:v>
                </c:pt>
                <c:pt idx="92" formatCode="_(* #,##0.00_);_(* \(#,##0.00\);_(* &quot;-&quot;??_);_(@_)">
                  <c:v>1.504305282285086</c:v>
                </c:pt>
                <c:pt idx="93" formatCode="_(* #,##0.00_);_(* \(#,##0.00\);_(* &quot;-&quot;??_);_(@_)">
                  <c:v>1.4013149483568657</c:v>
                </c:pt>
                <c:pt idx="94" formatCode="_(* #,##0.00_);_(* \(#,##0.00\);_(* &quot;-&quot;??_);_(@_)">
                  <c:v>1.305353556145016</c:v>
                </c:pt>
                <c:pt idx="95" formatCode="_(* #,##0.00_);_(* \(#,##0.00\);_(* &quot;-&quot;??_);_(@_)">
                  <c:v>1.2159443359866344</c:v>
                </c:pt>
                <c:pt idx="96" formatCode="_(* #,##0.00_);_(* \(#,##0.00\);_(* &quot;-&quot;??_);_(@_)">
                  <c:v>1.1326424647787139</c:v>
                </c:pt>
                <c:pt idx="97" formatCode="_(* #,##0.00_);_(* \(#,##0.00\);_(* &quot;-&quot;??_);_(@_)">
                  <c:v>1.0550329779321237</c:v>
                </c:pt>
                <c:pt idx="98" formatCode="_(* #,##0.00_);_(* \(#,##0.00\);_(* &quot;-&quot;??_);_(@_)">
                  <c:v>0.98272881068241258</c:v>
                </c:pt>
                <c:pt idx="99" formatCode="_(* #,##0.00_);_(* \(#,##0.00\);_(* &quot;-&quot;??_);_(@_)">
                  <c:v>0.91536896173002369</c:v>
                </c:pt>
                <c:pt idx="100" formatCode="_(* #,##0.00_);_(* \(#,##0.00\);_(* &quot;-&quot;??_);_(@_)">
                  <c:v>0.8526167724204583</c:v>
                </c:pt>
                <c:pt idx="101" formatCode="_(* #,##0.00_);_(* \(#,##0.00\);_(* &quot;-&quot;??_);_(@_)">
                  <c:v>0.79415831492865629</c:v>
                </c:pt>
                <c:pt idx="102" formatCode="_(* #,##0.00_);_(* \(#,##0.00\);_(* &quot;-&quot;??_);_(@_)">
                  <c:v>0.73970088317609517</c:v>
                </c:pt>
                <c:pt idx="103" formatCode="_(* #,##0.00_);_(* \(#,##0.00\);_(* &quot;-&quot;??_);_(@_)">
                  <c:v>0.68897158047948071</c:v>
                </c:pt>
                <c:pt idx="104" formatCode="_(* #,##0.00_);_(* \(#,##0.00\);_(* &quot;-&quot;??_);_(@_)">
                  <c:v>0.64171599820279845</c:v>
                </c:pt>
                <c:pt idx="105" formatCode="_(* #,##0.00_);_(* \(#,##0.00\);_(* &quot;-&quot;??_);_(@_)">
                  <c:v>0.59769697995699278</c:v>
                </c:pt>
                <c:pt idx="106" formatCode="_(* #,##0.00_);_(* \(#,##0.00\);_(* &quot;-&quot;??_);_(@_)">
                  <c:v>0.55669346616124771</c:v>
                </c:pt>
                <c:pt idx="107" formatCode="_(* #,##0.00_);_(* \(#,##0.00\);_(* &quot;-&quot;??_);_(@_)">
                  <c:v>0.51849941404487354</c:v>
                </c:pt>
                <c:pt idx="108" formatCode="_(* #,##0.00_);_(* \(#,##0.00\);_(* &quot;-&quot;??_);_(@_)">
                  <c:v>0.48292278842764785</c:v>
                </c:pt>
                <c:pt idx="109" formatCode="_(* #,##0.00_);_(* \(#,##0.00\);_(* &quot;-&quot;??_);_(@_)">
                  <c:v>0.44978461886797305</c:v>
                </c:pt>
                <c:pt idx="110" formatCode="_(* #,##0.00_);_(* \(#,##0.00\);_(* &quot;-&quot;??_);_(@_)">
                  <c:v>0.41891811901151582</c:v>
                </c:pt>
                <c:pt idx="111" formatCode="_(* #,##0.00_);_(* \(#,##0.00\);_(* &quot;-&quot;??_);_(@_)">
                  <c:v>0.39016786420746363</c:v>
                </c:pt>
                <c:pt idx="112" formatCode="_(* #,##0.00_);_(* \(#,##0.00\);_(* &quot;-&quot;??_);_(@_)">
                  <c:v>0.36338902368473497</c:v>
                </c:pt>
                <c:pt idx="113" formatCode="_(* #,##0.00_);_(* \(#,##0.00\);_(* &quot;-&quot;??_);_(@_)">
                  <c:v>0.33844664379615252</c:v>
                </c:pt>
                <c:pt idx="114" formatCode="_(* #,##0.00_);_(* \(#,##0.00\);_(* &quot;-&quot;??_);_(@_)">
                  <c:v>0.31521497904459944</c:v>
                </c:pt>
                <c:pt idx="115" formatCode="_(* #,##0.00_);_(* \(#,##0.00\);_(* &quot;-&quot;??_);_(@_)">
                  <c:v>0.29357686780151471</c:v>
                </c:pt>
                <c:pt idx="116" formatCode="_(* #,##0.00_);_(* \(#,##0.00\);_(* &quot;-&quot;??_);_(@_)">
                  <c:v>0.2734231498148193</c:v>
                </c:pt>
                <c:pt idx="117" formatCode="_(* #,##0.00_);_(* \(#,##0.00\);_(* &quot;-&quot;??_);_(@_)">
                  <c:v>0.2546521227806432</c:v>
                </c:pt>
                <c:pt idx="118" formatCode="_(* #,##0.00_);_(* \(#,##0.00\);_(* &quot;-&quot;??_);_(@_)">
                  <c:v>0.23716903542125323</c:v>
                </c:pt>
                <c:pt idx="119" formatCode="_(* #,##0.00_);_(* \(#,##0.00\);_(* &quot;-&quot;??_);_(@_)">
                  <c:v>0.2208856146706081</c:v>
                </c:pt>
                <c:pt idx="120" formatCode="_(* #,##0.00_);_(* \(#,##0.00\);_(* &quot;-&quot;??_);_(@_)">
                  <c:v>0.20571962471927505</c:v>
                </c:pt>
                <c:pt idx="121" formatCode="_(* #,##0.00_);_(* \(#,##0.00\);_(* &quot;-&quot;??_);_(@_)">
                  <c:v>0.19159445581233869</c:v>
                </c:pt>
                <c:pt idx="122" formatCode="_(* #,##0.00_);_(* \(#,##0.00\);_(* &quot;-&quot;??_);_(@_)">
                  <c:v>0.17843874082774222</c:v>
                </c:pt>
                <c:pt idx="123" formatCode="_(* #,##0.00_);_(* \(#,##0.00\);_(* &quot;-&quot;??_);_(@_)">
                  <c:v>0.16618599778855933</c:v>
                </c:pt>
                <c:pt idx="124" formatCode="_(* #,##0.00_);_(* \(#,##0.00\);_(* &quot;-&quot;??_);_(@_)">
                  <c:v>0.1547742965813452</c:v>
                </c:pt>
                <c:pt idx="125" formatCode="_(* #,##0.00_);_(* \(#,##0.00\);_(* &quot;-&quot;??_);_(@_)">
                  <c:v>0.1441459482642985</c:v>
                </c:pt>
                <c:pt idx="126" formatCode="_(* #,##0.00_);_(* \(#,##0.00\);_(* &quot;-&quot;??_);_(@_)">
                  <c:v>0.13424721545382731</c:v>
                </c:pt>
                <c:pt idx="127" formatCode="_(* #,##0.00_);_(* \(#,##0.00\);_(* &quot;-&quot;??_);_(@_)">
                  <c:v>0.12502804237658516</c:v>
                </c:pt>
                <c:pt idx="128" formatCode="_(* #,##0.00_);_(* \(#,##0.00\);_(* &quot;-&quot;??_);_(@_)">
                  <c:v>0.11644180326646242</c:v>
                </c:pt>
                <c:pt idx="129" formatCode="_(* #,##0.00_);_(* \(#,##0.00\);_(* &quot;-&quot;??_);_(@_)">
                  <c:v>0.10844506787270215</c:v>
                </c:pt>
                <c:pt idx="130" formatCode="_(* #,##0.00_);_(* \(#,##0.00\);_(* &quot;-&quot;??_);_(@_)">
                  <c:v>0.10099738292657327</c:v>
                </c:pt>
                <c:pt idx="131" formatCode="_(* #,##0.00_);_(* \(#,##0.00\);_(* &quot;-&quot;??_);_(@_)">
                  <c:v>9.4061068490177591E-2</c:v>
                </c:pt>
                <c:pt idx="132" formatCode="_(* #,##0.00_);_(* \(#,##0.00\);_(* &quot;-&quot;??_);_(@_)">
                  <c:v>8.7601028182282395E-2</c:v>
                </c:pt>
                <c:pt idx="133" formatCode="_(* #,##0.00_);_(* \(#,##0.00\);_(* &quot;-&quot;??_);_(@_)">
                  <c:v>8.158457234283438E-2</c:v>
                </c:pt>
                <c:pt idx="134" formatCode="_(* #,##0.00_);_(* \(#,##0.00\);_(* &quot;-&quot;??_);_(@_)">
                  <c:v>7.5981253260291259E-2</c:v>
                </c:pt>
                <c:pt idx="135" formatCode="_(* #,##0.00_);_(* \(#,##0.00\);_(* &quot;-&quot;??_);_(@_)">
                  <c:v>7.0762711644357518E-2</c:v>
                </c:pt>
                <c:pt idx="136" formatCode="_(* #,##0.00_);_(* \(#,##0.00\);_(* &quot;-&quot;??_);_(@_)">
                  <c:v>6.5902533581373948E-2</c:v>
                </c:pt>
                <c:pt idx="137" formatCode="_(* #,##0.00_);_(* \(#,##0.00\);_(* &quot;-&quot;??_);_(@_)">
                  <c:v>6.1376117260715055E-2</c:v>
                </c:pt>
                <c:pt idx="138" formatCode="_(* #,##0.00_);_(* \(#,##0.00\);_(* &quot;-&quot;??_);_(@_)">
                  <c:v>5.7160548808314685E-2</c:v>
                </c:pt>
                <c:pt idx="139" formatCode="_(* #,##0.00_);_(* \(#,##0.00\);_(* &quot;-&quot;??_);_(@_)">
                  <c:v>5.323448660807259E-2</c:v>
                </c:pt>
                <c:pt idx="140" formatCode="_(* #,##0.00_);_(* \(#,##0.00\);_(* &quot;-&quot;??_);_(@_)">
                  <c:v>4.9578053533590592E-2</c:v>
                </c:pt>
                <c:pt idx="141" formatCode="_(* #,##0.00_);_(* \(#,##0.00\);_(* &quot;-&quot;??_);_(@_)">
                  <c:v>4.6172736551630136E-2</c:v>
                </c:pt>
                <c:pt idx="142" formatCode="_(* #,##0.00_);_(* \(#,##0.00\);_(* &quot;-&quot;??_);_(@_)">
                  <c:v>4.3001293195047918E-2</c:v>
                </c:pt>
                <c:pt idx="143" formatCode="_(* #,##0.00_);_(* \(#,##0.00\);_(* &quot;-&quot;??_);_(@_)">
                  <c:v>4.0047664436917298E-2</c:v>
                </c:pt>
                <c:pt idx="144" formatCode="_(* #,##0.00_);_(* \(#,##0.00\);_(* &quot;-&quot;??_);_(@_)">
                  <c:v>3.7296893529234876E-2</c:v>
                </c:pt>
                <c:pt idx="145" formatCode="_(* #,##0.00_);_(* \(#,##0.00\);_(* &quot;-&quot;??_);_(@_)">
                  <c:v>3.4735050399189504E-2</c:v>
                </c:pt>
                <c:pt idx="146" formatCode="_(* #,##0.00_);_(* \(#,##0.00\);_(* &quot;-&quot;??_);_(@_)">
                  <c:v>3.2349161223572016E-2</c:v>
                </c:pt>
                <c:pt idx="147" formatCode="_(* #,##0.00_);_(* \(#,##0.00\);_(* &quot;-&quot;??_);_(@_)">
                  <c:v>3.0127142827656401E-2</c:v>
                </c:pt>
                <c:pt idx="148" formatCode="_(* #,##0.00_);_(* \(#,##0.00\);_(* &quot;-&quot;??_);_(@_)">
                  <c:v>2.8057741578908134E-2</c:v>
                </c:pt>
                <c:pt idx="149" formatCode="_(* #,##0.00_);_(* \(#,##0.00\);_(* &quot;-&quot;??_);_(@_)">
                  <c:v>2.6130476468285459E-2</c:v>
                </c:pt>
                <c:pt idx="150" formatCode="_(* #,##0.00_);_(* \(#,##0.00\);_(* &quot;-&quot;??_);_(@_)">
                  <c:v>2.4335586092801353E-2</c:v>
                </c:pt>
                <c:pt idx="151" formatCode="_(* #,##0.00_);_(* \(#,##0.00\);_(* &quot;-&quot;??_);_(@_)">
                  <c:v>2.2663979272506928E-2</c:v>
                </c:pt>
                <c:pt idx="152" formatCode="_(* #,##0.00_);_(* \(#,##0.00\);_(* &quot;-&quot;??_);_(@_)">
                  <c:v>2.1107189053234297E-2</c:v>
                </c:pt>
                <c:pt idx="153" formatCode="_(* #,##0.00_);_(* \(#,##0.00\);_(* &quot;-&quot;??_);_(@_)">
                  <c:v>1.9657329863385888E-2</c:v>
                </c:pt>
                <c:pt idx="154" formatCode="_(* #,##0.00_);_(* \(#,##0.00\);_(* &quot;-&quot;??_);_(@_)">
                  <c:v>1.830705760885935E-2</c:v>
                </c:pt>
                <c:pt idx="155" formatCode="_(* #,##0.00_);_(* \(#,##0.00\);_(* &quot;-&quot;??_);_(@_)">
                  <c:v>1.7049532504929247E-2</c:v>
                </c:pt>
                <c:pt idx="156" formatCode="_(* #,##0.00_);_(* \(#,##0.00\);_(* &quot;-&quot;??_);_(@_)">
                  <c:v>1.5878384457639828E-2</c:v>
                </c:pt>
                <c:pt idx="157" formatCode="_(* #,##0.00_);_(* \(#,##0.00\);_(* &quot;-&quot;??_);_(@_)">
                  <c:v>1.4787680820064517E-2</c:v>
                </c:pt>
                <c:pt idx="158" formatCode="_(* #,##0.00_);_(* \(#,##0.00\);_(* &quot;-&quot;??_);_(@_)">
                  <c:v>1.3771896360719627E-2</c:v>
                </c:pt>
                <c:pt idx="159" formatCode="_(* #,##0.00_);_(* \(#,##0.00\);_(* &quot;-&quot;??_);_(@_)">
                  <c:v>1.2825885292540633E-2</c:v>
                </c:pt>
                <c:pt idx="160" formatCode="_(* #,##0.00_);_(* \(#,##0.00\);_(* &quot;-&quot;??_);_(@_)">
                  <c:v>1.1944855221193767E-2</c:v>
                </c:pt>
                <c:pt idx="161" formatCode="_(* #,##0.00_);_(* \(#,##0.00\);_(* &quot;-&quot;??_);_(@_)">
                  <c:v>1.1124342881154659E-2</c:v>
                </c:pt>
                <c:pt idx="162" formatCode="_(* #,##0.00_);_(* \(#,##0.00\);_(* &quot;-&quot;??_);_(@_)">
                  <c:v>1.0360191536986772E-2</c:v>
                </c:pt>
                <c:pt idx="163" formatCode="_(* #,##0.00_);_(* \(#,##0.00\);_(* &quot;-&quot;??_);_(@_)">
                  <c:v>9.6485299356400562E-3</c:v>
                </c:pt>
                <c:pt idx="164" formatCode="_(* #,##0.00_);_(* \(#,##0.00\);_(* &quot;-&quot;??_);_(@_)">
                  <c:v>8.9857527034059009E-3</c:v>
                </c:pt>
                <c:pt idx="165" formatCode="_(* #,##0.00_);_(* \(#,##0.00\);_(* &quot;-&quot;??_);_(@_)">
                  <c:v>8.3685020884469823E-3</c:v>
                </c:pt>
                <c:pt idx="166" formatCode="_(* #,##0.00_);_(* \(#,##0.00\);_(* &quot;-&quot;??_);_(@_)">
                  <c:v>7.7936509566059898E-3</c:v>
                </c:pt>
                <c:pt idx="167" formatCode="_(* #,##0.00_);_(* \(#,##0.00\);_(* &quot;-&quot;??_);_(@_)">
                  <c:v>7.2582869545192814E-3</c:v>
                </c:pt>
                <c:pt idx="168" formatCode="_(* #,##0.00_);_(* \(#,##0.00\);_(* &quot;-&quot;??_);_(@_)">
                  <c:v>6.7596977599517112E-3</c:v>
                </c:pt>
                <c:pt idx="169" formatCode="_(* #,##0.00_);_(* \(#,##0.00\);_(* &quot;-&quot;??_);_(@_)">
                  <c:v>6.2953573447564748E-3</c:v>
                </c:pt>
                <c:pt idx="170" formatCode="_(* #,##0.00_);_(* \(#,##0.00\);_(* &quot;-&quot;??_);_(@_)">
                  <c:v>5.8629131809763303E-3</c:v>
                </c:pt>
                <c:pt idx="171" formatCode="_(* #,##0.00_);_(* \(#,##0.00\);_(* &quot;-&quot;??_);_(@_)">
                  <c:v>5.4601743253653717E-3</c:v>
                </c:pt>
                <c:pt idx="172" formatCode="_(* #,##0.00_);_(* \(#,##0.00\);_(* &quot;-&quot;??_);_(@_)">
                  <c:v>5.0851003220475808E-3</c:v>
                </c:pt>
                <c:pt idx="173" formatCode="_(* #,##0.00_);_(* \(#,##0.00\);_(* &quot;-&quot;??_);_(@_)">
                  <c:v>4.7357908671617748E-3</c:v>
                </c:pt>
                <c:pt idx="174" formatCode="_(* #,##0.00_);_(* \(#,##0.00\);_(* &quot;-&quot;??_);_(@_)">
                  <c:v>4.4104761831930718E-3</c:v>
                </c:pt>
                <c:pt idx="175" formatCode="_(* #,##0.00_);_(* \(#,##0.00\);_(* &quot;-&quot;??_);_(@_)">
                  <c:v>4.1075080542778654E-3</c:v>
                </c:pt>
                <c:pt idx="176" formatCode="_(* #,##0.00_);_(* \(#,##0.00\);_(* &quot;-&quot;??_);_(@_)">
                  <c:v>3.8253514771105388E-3</c:v>
                </c:pt>
                <c:pt idx="177" formatCode="_(* #,##0.00_);_(* \(#,##0.00\);_(* &quot;-&quot;??_);_(@_)">
                  <c:v>3.5625768851925543E-3</c:v>
                </c:pt>
                <c:pt idx="178" formatCode="_(* #,##0.00_);_(* \(#,##0.00\);_(* &quot;-&quot;??_);_(@_)">
                  <c:v>3.3178529070637093E-3</c:v>
                </c:pt>
                <c:pt idx="179" formatCode="_(* #,##0.00_);_(* \(#,##0.00\);_(* &quot;-&quot;??_);_(@_)">
                  <c:v>3.0899396218558696E-3</c:v>
                </c:pt>
                <c:pt idx="180" formatCode="_(* #,##0.00_);_(* \(#,##0.00\);_(* &quot;-&quot;??_);_(@_)">
                  <c:v>2.8776822780249311E-3</c:v>
                </c:pt>
                <c:pt idx="181" formatCode="_(* #,##0.00_);_(* \(#,##0.00\);_(* &quot;-&quot;??_);_(@_)">
                  <c:v>2.680005443459782E-3</c:v>
                </c:pt>
                <c:pt idx="182" formatCode="_(* #,##0.00_);_(* \(#,##0.00\);_(* &quot;-&quot;??_);_(@_)">
                  <c:v>2.4959075573494438E-3</c:v>
                </c:pt>
                <c:pt idx="183" formatCode="_(* #,##0.00_);_(* \(#,##0.00\);_(* &quot;-&quot;??_);_(@_)">
                  <c:v>2.3244558562223348E-3</c:v>
                </c:pt>
                <c:pt idx="184" formatCode="_(* #,##0.00_);_(* \(#,##0.00\);_(* &quot;-&quot;??_);_(@_)">
                  <c:v>2.1647816484649646E-3</c:v>
                </c:pt>
                <c:pt idx="185" formatCode="_(* #,##0.00_);_(* \(#,##0.00\);_(* &quot;-&quot;??_);_(@_)">
                  <c:v>2.0160759133909141E-3</c:v>
                </c:pt>
                <c:pt idx="186" formatCode="_(* #,##0.00_);_(* \(#,##0.00\);_(* &quot;-&quot;??_);_(@_)">
                  <c:v>1.8775852025735007E-3</c:v>
                </c:pt>
                <c:pt idx="187" formatCode="_(* #,##0.00_);_(* \(#,##0.00\);_(* &quot;-&quot;??_);_(@_)">
                  <c:v>1.7486078226854444E-3</c:v>
                </c:pt>
                <c:pt idx="188" formatCode="_(* #,##0.00_);_(* \(#,##0.00\);_(* &quot;-&quot;??_);_(@_)">
                  <c:v>1.6284902805137739E-3</c:v>
                </c:pt>
                <c:pt idx="189" formatCode="_(* #,##0.00_);_(* \(#,##0.00\);_(* &quot;-&quot;??_);_(@_)">
                  <c:v>1.5166239721453973E-3</c:v>
                </c:pt>
                <c:pt idx="190" formatCode="_(* #,##0.00_);_(* \(#,##0.00\);_(* &quot;-&quot;??_);_(@_)">
                  <c:v>1.4124420995548759E-3</c:v>
                </c:pt>
                <c:pt idx="191" formatCode="_(* #,##0.00_);_(* \(#,##0.00\);_(* &quot;-&quot;??_);_(@_)">
                  <c:v>1.3154167989772229E-3</c:v>
                </c:pt>
                <c:pt idx="192" formatCode="_(* #,##0.00_);_(* \(#,##0.00\);_(* &quot;-&quot;??_);_(@_)">
                  <c:v>1.2250564665208419E-3</c:v>
                </c:pt>
                <c:pt idx="193" formatCode="_(* #,##0.00_);_(* \(#,##0.00\);_(* &quot;-&quot;??_);_(@_)">
                  <c:v>1.1409032674744035E-3</c:v>
                </c:pt>
                <c:pt idx="194" formatCode="_(* #,##0.00_);_(* \(#,##0.00\);_(* &quot;-&quot;??_);_(@_)">
                  <c:v>1.062530816691617E-3</c:v>
                </c:pt>
                <c:pt idx="195" formatCode="_(* #,##0.00_);_(* \(#,##0.00\);_(* &quot;-&quot;??_);_(@_)">
                  <c:v>9.8954201830414698E-4</c:v>
                </c:pt>
                <c:pt idx="196" formatCode="_(* #,##0.00_);_(* \(#,##0.00\);_(* &quot;-&quot;??_);_(@_)">
                  <c:v>9.2156705381977501E-4</c:v>
                </c:pt>
                <c:pt idx="197" formatCode="_(* #,##0.00_);_(* \(#,##0.00\);_(* &quot;-&quot;??_);_(@_)">
                  <c:v>8.5826150841435426E-4</c:v>
                </c:pt>
                <c:pt idx="198" formatCode="_(* #,##0.00_);_(* \(#,##0.00\);_(* &quot;-&quot;??_);_(@_)">
                  <c:v>7.9930462592597406E-4</c:v>
                </c:pt>
                <c:pt idx="199" formatCode="_(* #,##0.00_);_(* \(#,##0.00\);_(* &quot;-&quot;??_);_(@_)">
                  <c:v>7.4439768371157102E-4</c:v>
                </c:pt>
                <c:pt idx="200" formatCode="_(* #,##0.00_);_(* \(#,##0.00\);_(* &quot;-&quot;??_);_(@_)">
                  <c:v>6.9326247913329233E-4</c:v>
                </c:pt>
                <c:pt idx="201" formatCode="_(* #,##0.00_);_(* \(#,##0.00\);_(* &quot;-&quot;??_);_(@_)">
                  <c:v>6.4563992000730834E-4</c:v>
                </c:pt>
                <c:pt idx="202" formatCode="_(* #,##0.00_);_(* \(#,##0.00\);_(* &quot;-&quot;??_);_(@_)">
                  <c:v>6.0128871187433894E-4</c:v>
                </c:pt>
                <c:pt idx="203" formatCode="_(* #,##0.00_);_(* \(#,##0.00\);_(* &quot;-&quot;??_);_(@_)">
                  <c:v>5.5998413544157432E-4</c:v>
                </c:pt>
                <c:pt idx="204" formatCode="_(* #,##0.00_);_(* \(#,##0.00\);_(* &quot;-&quot;??_);_(@_)">
                  <c:v>5.215169080024113E-4</c:v>
                </c:pt>
                <c:pt idx="205" formatCode="_(* #,##0.00_);_(* \(#,##0.00\);_(* &quot;-&quot;??_);_(@_)">
                  <c:v>4.856921230658022E-4</c:v>
                </c:pt>
                <c:pt idx="206" formatCode="_(* #,##0.00_);_(* \(#,##0.00\);_(* &quot;-&quot;??_);_(@_)">
                  <c:v>4.5232826282318498E-4</c:v>
                </c:pt>
                <c:pt idx="207" formatCode="_(* #,##0.00_);_(* \(#,##0.00\);_(* &quot;-&quot;??_);_(@_)">
                  <c:v>4.2125627844992095E-4</c:v>
                </c:pt>
                <c:pt idx="208" formatCode="_(* #,##0.00_);_(* \(#,##0.00\);_(* &quot;-&quot;??_);_(@_)">
                  <c:v>3.9231873358179704E-4</c:v>
                </c:pt>
                <c:pt idx="209" formatCode="_(* #,##0.00_);_(* \(#,##0.00\);_(* &quot;-&quot;??_);_(@_)">
                  <c:v>3.6536900662717428E-4</c:v>
                </c:pt>
                <c:pt idx="210" formatCode="_(* #,##0.00_);_(* \(#,##0.00\);_(* &quot;-&quot;??_);_(@_)">
                  <c:v>3.4027054787341557E-4</c:v>
                </c:pt>
                <c:pt idx="211" formatCode="_(* #,##0.00_);_(* \(#,##0.00\);_(* &quot;-&quot;??_);_(@_)">
                  <c:v>3.1689618762380679E-4</c:v>
                </c:pt>
                <c:pt idx="212" formatCode="_(* #,##0.00_);_(* \(#,##0.00\);_(* &quot;-&quot;??_);_(@_)">
                  <c:v>2.9512749185970272E-4</c:v>
                </c:pt>
                <c:pt idx="213" formatCode="_(* #,##0.00_);_(* \(#,##0.00\);_(* &quot;-&quot;??_);_(@_)">
                  <c:v>2.7485416216339311E-4</c:v>
                </c:pt>
                <c:pt idx="214" formatCode="_(* #,##0.00_);_(* \(#,##0.00\);_(* &quot;-&quot;??_);_(@_)">
                  <c:v>2.5597347686141168E-4</c:v>
                </c:pt>
                <c:pt idx="215" formatCode="_(* #,##0.00_);_(* \(#,##0.00\);_(* &quot;-&quot;??_);_(@_)">
                  <c:v>2.3838977055683829E-4</c:v>
                </c:pt>
                <c:pt idx="216" formatCode="_(* #,##0.00_);_(* \(#,##0.00\);_(* &quot;-&quot;??_);_(@_)">
                  <c:v>2.2201394941363082E-4</c:v>
                </c:pt>
              </c:numCache>
            </c:numRef>
          </c:yVal>
          <c:smooth val="1"/>
          <c:extLst>
            <c:ext xmlns:c16="http://schemas.microsoft.com/office/drawing/2014/chart" uri="{C3380CC4-5D6E-409C-BE32-E72D297353CC}">
              <c16:uniqueId val="{00000001-FFDF-4F6A-B953-EAE51B450CEB}"/>
            </c:ext>
          </c:extLst>
        </c:ser>
        <c:ser>
          <c:idx val="2"/>
          <c:order val="2"/>
          <c:tx>
            <c:strRef>
              <c:f>'RECONNAISSANCE FACIALE'!$D$1</c:f>
              <c:strCache>
                <c:ptCount val="1"/>
                <c:pt idx="0">
                  <c:v>R(ti)</c:v>
                </c:pt>
              </c:strCache>
            </c:strRef>
          </c:tx>
          <c:spPr>
            <a:ln w="19050" cap="rnd">
              <a:solidFill>
                <a:schemeClr val="accent3"/>
              </a:solidFill>
              <a:round/>
            </a:ln>
            <a:effectLst/>
          </c:spPr>
          <c:marker>
            <c:symbol val="none"/>
          </c:marker>
          <c:xVal>
            <c:numRef>
              <c:f>'RECONNAISSANCE FACIALE'!$A$2:$A$218</c:f>
              <c:numCache>
                <c:formatCode>General</c:formatCode>
                <c:ptCount val="21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numCache>
            </c:numRef>
          </c:xVal>
          <c:yVal>
            <c:numRef>
              <c:f>'RECONNAISSANCE FACIALE'!$D$2:$D$218</c:f>
              <c:numCache>
                <c:formatCode>_(* #,##0.00_);_(* \(#,##0.00\);_(* "-"??_);_(@_)</c:formatCode>
                <c:ptCount val="217"/>
                <c:pt idx="0" formatCode="General">
                  <c:v>0</c:v>
                </c:pt>
                <c:pt idx="1">
                  <c:v>7.8000000000000007</c:v>
                </c:pt>
                <c:pt idx="2">
                  <c:v>16.177199999999999</c:v>
                </c:pt>
                <c:pt idx="3">
                  <c:v>25.136414347200002</c:v>
                </c:pt>
                <c:pt idx="4">
                  <c:v>34.675680055943914</c:v>
                </c:pt>
                <c:pt idx="5">
                  <c:v>44.785619389547819</c:v>
                </c:pt>
                <c:pt idx="6">
                  <c:v>55.448993404842589</c:v>
                </c:pt>
                <c:pt idx="7">
                  <c:v>66.640491067014167</c:v>
                </c:pt>
                <c:pt idx="8">
                  <c:v>78.326787335641569</c:v>
                </c:pt>
                <c:pt idx="9">
                  <c:v>90.466887988839289</c:v>
                </c:pt>
                <c:pt idx="10">
                  <c:v>103.01276020042543</c:v>
                </c:pt>
                <c:pt idx="11">
                  <c:v>115.91022792930941</c:v>
                </c:pt>
                <c:pt idx="12">
                  <c:v>129.10009226824036</c:v>
                </c:pt>
                <c:pt idx="13">
                  <c:v>142.519421242839</c:v>
                </c:pt>
                <c:pt idx="14">
                  <c:v>156.10294294486965</c:v>
                </c:pt>
                <c:pt idx="15">
                  <c:v>169.78447139386725</c:v>
                </c:pt>
                <c:pt idx="16">
                  <c:v>183.49829633380469</c:v>
                </c:pt>
                <c:pt idx="17">
                  <c:v>197.18047561338659</c:v>
                </c:pt>
                <c:pt idx="18">
                  <c:v>210.76998052548564</c:v>
                </c:pt>
                <c:pt idx="19">
                  <c:v>224.20965876896867</c:v>
                </c:pt>
                <c:pt idx="20">
                  <c:v>237.44699475862291</c:v>
                </c:pt>
                <c:pt idx="21">
                  <c:v>250.43466127181574</c:v>
                </c:pt>
                <c:pt idx="22">
                  <c:v>263.13086870397319</c:v>
                </c:pt>
                <c:pt idx="23">
                  <c:v>275.4995277995755</c:v>
                </c:pt>
                <c:pt idx="24">
                  <c:v>287.51024837448421</c:v>
                </c:pt>
                <c:pt idx="25">
                  <c:v>299.13820036214867</c:v>
                </c:pt>
                <c:pt idx="26">
                  <c:v>310.36386486913483</c:v>
                </c:pt>
                <c:pt idx="27">
                  <c:v>321.17270232191186</c:v>
                </c:pt>
                <c:pt idx="28">
                  <c:v>331.55476277416938</c:v>
                </c:pt>
                <c:pt idx="29">
                  <c:v>341.50426053716455</c:v>
                </c:pt>
                <c:pt idx="30">
                  <c:v>351.0191319338291</c:v>
                </c:pt>
                <c:pt idx="31">
                  <c:v>360.10059150436848</c:v>
                </c:pt>
                <c:pt idx="32">
                  <c:v>368.75269865380972</c:v>
                </c:pt>
                <c:pt idx="33">
                  <c:v>376.98194369035269</c:v>
                </c:pt>
                <c:pt idx="34">
                  <c:v>384.7968595459422</c:v>
                </c:pt>
                <c:pt idx="35">
                  <c:v>392.20766323131863</c:v>
                </c:pt>
                <c:pt idx="36">
                  <c:v>399.22592925274063</c:v>
                </c:pt>
                <c:pt idx="37">
                  <c:v>405.86429577774743</c:v>
                </c:pt>
                <c:pt idx="38">
                  <c:v>412.13620323996508</c:v>
                </c:pt>
                <c:pt idx="39">
                  <c:v>418.05566426924372</c:v>
                </c:pt>
                <c:pt idx="40">
                  <c:v>423.63706327391509</c:v>
                </c:pt>
                <c:pt idx="41">
                  <c:v>428.89498364007261</c:v>
                </c:pt>
                <c:pt idx="42">
                  <c:v>433.84406030664064</c:v>
                </c:pt>
                <c:pt idx="43">
                  <c:v>438.49885538837987</c:v>
                </c:pt>
                <c:pt idx="44">
                  <c:v>442.87375452139736</c:v>
                </c:pt>
                <c:pt idx="45">
                  <c:v>446.98288167221375</c:v>
                </c:pt>
                <c:pt idx="46">
                  <c:v>450.84003026194392</c:v>
                </c:pt>
                <c:pt idx="47">
                  <c:v>454.45860859594438</c:v>
                </c:pt>
                <c:pt idx="48">
                  <c:v>457.85159774427859</c:v>
                </c:pt>
                <c:pt idx="49">
                  <c:v>461.03152018046615</c:v>
                </c:pt>
                <c:pt idx="50">
                  <c:v>464.01041764856808</c:v>
                </c:pt>
                <c:pt idx="51">
                  <c:v>466.79983688700173</c:v>
                </c:pt>
                <c:pt idx="52">
                  <c:v>469.41082198837876</c:v>
                </c:pt>
                <c:pt idx="53">
                  <c:v>471.85391231608241</c:v>
                </c:pt>
                <c:pt idx="54">
                  <c:v>474.13914502908563</c:v>
                </c:pt>
                <c:pt idx="55">
                  <c:v>476.27606138615278</c:v>
                </c:pt>
                <c:pt idx="56">
                  <c:v>478.2737161090235</c:v>
                </c:pt>
                <c:pt idx="57">
                  <c:v>480.14068918173581</c:v>
                </c:pt>
                <c:pt idx="58">
                  <c:v>481.88509955041803</c:v>
                </c:pt>
                <c:pt idx="59">
                  <c:v>483.51462026530902</c:v>
                </c:pt>
                <c:pt idx="60">
                  <c:v>485.03649467518329</c:v>
                </c:pt>
                <c:pt idx="61">
                  <c:v>486.45755334451962</c:v>
                </c:pt>
                <c:pt idx="62">
                  <c:v>487.78423141641639</c:v>
                </c:pt>
                <c:pt idx="63">
                  <c:v>489.02258619017107</c:v>
                </c:pt>
                <c:pt idx="64">
                  <c:v>490.17831472230336</c:v>
                </c:pt>
                <c:pt idx="65">
                  <c:v>491.25677129427658</c:v>
                </c:pt>
                <c:pt idx="66">
                  <c:v>492.2629846198713</c:v>
                </c:pt>
                <c:pt idx="67">
                  <c:v>493.20167469064853</c:v>
                </c:pt>
                <c:pt idx="68">
                  <c:v>494.07726917971559</c:v>
                </c:pt>
                <c:pt idx="69">
                  <c:v>494.89391934253916</c:v>
                </c:pt>
                <c:pt idx="70">
                  <c:v>495.65551536924261</c:v>
                </c:pt>
                <c:pt idx="71">
                  <c:v>496.36570115605309</c:v>
                </c:pt>
                <c:pt idx="72">
                  <c:v>497.02788847464888</c:v>
                </c:pt>
                <c:pt idx="73">
                  <c:v>497.64527052739072</c:v>
                </c:pt>
                <c:pt idx="74">
                  <c:v>498.22083488405781</c:v>
                </c:pt>
                <c:pt idx="75">
                  <c:v>498.75737580196954</c:v>
                </c:pt>
                <c:pt idx="76">
                  <c:v>499.25750593645995</c:v>
                </c:pt>
                <c:pt idx="77">
                  <c:v>499.72366745274871</c:v>
                </c:pt>
                <c:pt idx="78">
                  <c:v>500.15814255347345</c:v>
                </c:pt>
                <c:pt idx="79">
                  <c:v>500.56306343864316</c:v>
                </c:pt>
                <c:pt idx="80">
                  <c:v>500.94042171664984</c:v>
                </c:pt>
                <c:pt idx="81">
                  <c:v>501.29207728633958</c:v>
                </c:pt>
                <c:pt idx="82">
                  <c:v>501.61976671107288</c:v>
                </c:pt>
                <c:pt idx="83">
                  <c:v>501.92511110627277</c:v>
                </c:pt>
                <c:pt idx="84">
                  <c:v>502.20962356223146</c:v>
                </c:pt>
                <c:pt idx="85">
                  <c:v>502.47471612397135</c:v>
                </c:pt>
                <c:pt idx="86">
                  <c:v>502.72170634978409</c:v>
                </c:pt>
                <c:pt idx="87">
                  <c:v>502.95182346973905</c:v>
                </c:pt>
                <c:pt idx="88">
                  <c:v>503.16621416499186</c:v>
                </c:pt>
                <c:pt idx="89">
                  <c:v>503.36594798816509</c:v>
                </c:pt>
                <c:pt idx="90">
                  <c:v>503.55202244443967</c:v>
                </c:pt>
                <c:pt idx="91">
                  <c:v>503.72536775230441</c:v>
                </c:pt>
                <c:pt idx="92">
                  <c:v>503.88685130218425</c:v>
                </c:pt>
                <c:pt idx="93">
                  <c:v>504.03728183041278</c:v>
                </c:pt>
                <c:pt idx="94">
                  <c:v>504.17741332524849</c:v>
                </c:pt>
                <c:pt idx="95">
                  <c:v>504.30794868086298</c:v>
                </c:pt>
                <c:pt idx="96">
                  <c:v>504.42954311446164</c:v>
                </c:pt>
                <c:pt idx="97">
                  <c:v>504.54280736093949</c:v>
                </c:pt>
                <c:pt idx="98">
                  <c:v>504.64831065873273</c:v>
                </c:pt>
                <c:pt idx="99">
                  <c:v>504.74658353980095</c:v>
                </c:pt>
                <c:pt idx="100">
                  <c:v>504.83812043597396</c:v>
                </c:pt>
                <c:pt idx="101">
                  <c:v>504.92338211321601</c:v>
                </c:pt>
                <c:pt idx="102">
                  <c:v>505.00279794470885</c:v>
                </c:pt>
                <c:pt idx="103">
                  <c:v>505.07676803302644</c:v>
                </c:pt>
                <c:pt idx="104">
                  <c:v>505.14566519107439</c:v>
                </c:pt>
                <c:pt idx="105">
                  <c:v>505.20983679089466</c:v>
                </c:pt>
                <c:pt idx="106">
                  <c:v>505.26960648889036</c:v>
                </c:pt>
                <c:pt idx="107">
                  <c:v>505.32527583550649</c:v>
                </c:pt>
                <c:pt idx="108">
                  <c:v>505.37712577691099</c:v>
                </c:pt>
                <c:pt idx="109">
                  <c:v>505.42541805575377</c:v>
                </c:pt>
                <c:pt idx="110">
                  <c:v>505.47039651764055</c:v>
                </c:pt>
                <c:pt idx="111">
                  <c:v>505.51228832954172</c:v>
                </c:pt>
                <c:pt idx="112">
                  <c:v>505.55130511596246</c:v>
                </c:pt>
                <c:pt idx="113">
                  <c:v>505.58764401833093</c:v>
                </c:pt>
                <c:pt idx="114">
                  <c:v>505.62148868271055</c:v>
                </c:pt>
                <c:pt idx="115">
                  <c:v>505.65301018061501</c:v>
                </c:pt>
                <c:pt idx="116">
                  <c:v>505.68236786739516</c:v>
                </c:pt>
                <c:pt idx="117">
                  <c:v>505.70971018237663</c:v>
                </c:pt>
                <c:pt idx="118">
                  <c:v>505.73517539465468</c:v>
                </c:pt>
                <c:pt idx="119">
                  <c:v>505.75889229819683</c:v>
                </c:pt>
                <c:pt idx="120">
                  <c:v>505.78098085966388</c:v>
                </c:pt>
                <c:pt idx="121">
                  <c:v>505.80155282213582</c:v>
                </c:pt>
                <c:pt idx="122">
                  <c:v>505.82071226771706</c:v>
                </c:pt>
                <c:pt idx="123">
                  <c:v>505.83855614179981</c:v>
                </c:pt>
                <c:pt idx="124">
                  <c:v>505.85517474157865</c:v>
                </c:pt>
                <c:pt idx="125">
                  <c:v>505.87065217123677</c:v>
                </c:pt>
                <c:pt idx="126">
                  <c:v>505.88506676606318</c:v>
                </c:pt>
                <c:pt idx="127">
                  <c:v>505.89849148760857</c:v>
                </c:pt>
                <c:pt idx="128">
                  <c:v>505.91099429184624</c:v>
                </c:pt>
                <c:pt idx="129">
                  <c:v>505.92263847217288</c:v>
                </c:pt>
                <c:pt idx="130">
                  <c:v>505.93348297896017</c:v>
                </c:pt>
                <c:pt idx="131">
                  <c:v>505.94358271725281</c:v>
                </c:pt>
                <c:pt idx="132">
                  <c:v>505.95298882410185</c:v>
                </c:pt>
                <c:pt idx="133">
                  <c:v>505.96174892692005</c:v>
                </c:pt>
                <c:pt idx="134">
                  <c:v>505.96990738415434</c:v>
                </c:pt>
                <c:pt idx="135">
                  <c:v>505.97750550948035</c:v>
                </c:pt>
                <c:pt idx="136">
                  <c:v>505.98458178064476</c:v>
                </c:pt>
                <c:pt idx="137">
                  <c:v>505.99117203400289</c:v>
                </c:pt>
                <c:pt idx="138">
                  <c:v>505.99730964572893</c:v>
                </c:pt>
                <c:pt idx="139">
                  <c:v>506.00302570060978</c:v>
                </c:pt>
                <c:pt idx="140">
                  <c:v>506.0083491492706</c:v>
                </c:pt>
                <c:pt idx="141">
                  <c:v>506.01330695462394</c:v>
                </c:pt>
                <c:pt idx="142">
                  <c:v>506.01792422827913</c:v>
                </c:pt>
                <c:pt idx="143">
                  <c:v>506.02222435759865</c:v>
                </c:pt>
                <c:pt idx="144">
                  <c:v>506.02622912404235</c:v>
                </c:pt>
                <c:pt idx="145">
                  <c:v>506.0299588133953</c:v>
                </c:pt>
                <c:pt idx="146">
                  <c:v>506.03343231843519</c:v>
                </c:pt>
                <c:pt idx="147">
                  <c:v>506.03666723455757</c:v>
                </c:pt>
                <c:pt idx="148">
                  <c:v>506.03967994884033</c:v>
                </c:pt>
                <c:pt idx="149">
                  <c:v>506.04248572299821</c:v>
                </c:pt>
                <c:pt idx="150">
                  <c:v>506.04509877064504</c:v>
                </c:pt>
                <c:pt idx="151">
                  <c:v>506.0475323292543</c:v>
                </c:pt>
                <c:pt idx="152">
                  <c:v>506.04979872718155</c:v>
                </c:pt>
                <c:pt idx="153">
                  <c:v>506.05190944608688</c:v>
                </c:pt>
                <c:pt idx="154">
                  <c:v>506.0538751790732</c:v>
                </c:pt>
                <c:pt idx="155">
                  <c:v>506.05570588483408</c:v>
                </c:pt>
                <c:pt idx="156">
                  <c:v>506.05741083808459</c:v>
                </c:pt>
                <c:pt idx="157">
                  <c:v>506.05899867653034</c:v>
                </c:pt>
                <c:pt idx="158">
                  <c:v>506.06047744461233</c:v>
                </c:pt>
                <c:pt idx="159">
                  <c:v>506.06185463424839</c:v>
                </c:pt>
                <c:pt idx="160">
                  <c:v>506.06313722277764</c:v>
                </c:pt>
                <c:pt idx="161">
                  <c:v>506.06433170829973</c:v>
                </c:pt>
                <c:pt idx="162">
                  <c:v>506.06544414258786</c:v>
                </c:pt>
                <c:pt idx="163">
                  <c:v>506.06648016174154</c:v>
                </c:pt>
                <c:pt idx="164">
                  <c:v>506.06744501473509</c:v>
                </c:pt>
                <c:pt idx="165">
                  <c:v>506.06834359000544</c:v>
                </c:pt>
                <c:pt idx="166">
                  <c:v>506.06918044021427</c:v>
                </c:pt>
                <c:pt idx="167">
                  <c:v>506.06995980530991</c:v>
                </c:pt>
                <c:pt idx="168">
                  <c:v>506.07068563400537</c:v>
                </c:pt>
                <c:pt idx="169">
                  <c:v>506.07136160378138</c:v>
                </c:pt>
                <c:pt idx="170">
                  <c:v>506.07199113951589</c:v>
                </c:pt>
                <c:pt idx="171">
                  <c:v>506.07257743083397</c:v>
                </c:pt>
                <c:pt idx="172">
                  <c:v>506.07312344826653</c:v>
                </c:pt>
                <c:pt idx="173">
                  <c:v>506.07363195829873</c:v>
                </c:pt>
                <c:pt idx="174">
                  <c:v>506.07410553738544</c:v>
                </c:pt>
                <c:pt idx="175">
                  <c:v>506.07454658500376</c:v>
                </c:pt>
                <c:pt idx="176">
                  <c:v>506.07495733580919</c:v>
                </c:pt>
                <c:pt idx="177">
                  <c:v>506.0753398709569</c:v>
                </c:pt>
                <c:pt idx="178">
                  <c:v>506.0756961286454</c:v>
                </c:pt>
                <c:pt idx="179">
                  <c:v>506.07602791393612</c:v>
                </c:pt>
                <c:pt idx="180">
                  <c:v>506.07633690789828</c:v>
                </c:pt>
                <c:pt idx="181">
                  <c:v>506.07662467612607</c:v>
                </c:pt>
                <c:pt idx="182">
                  <c:v>506.07689267667041</c:v>
                </c:pt>
                <c:pt idx="183">
                  <c:v>506.07714226742615</c:v>
                </c:pt>
                <c:pt idx="184">
                  <c:v>506.07737471301175</c:v>
                </c:pt>
                <c:pt idx="185">
                  <c:v>506.07759119117662</c:v>
                </c:pt>
                <c:pt idx="186">
                  <c:v>506.07779279876797</c:v>
                </c:pt>
                <c:pt idx="187">
                  <c:v>506.07798055728824</c:v>
                </c:pt>
                <c:pt idx="188">
                  <c:v>506.07815541807054</c:v>
                </c:pt>
                <c:pt idx="189">
                  <c:v>506.07831826709861</c:v>
                </c:pt>
                <c:pt idx="190">
                  <c:v>506.07846992949584</c:v>
                </c:pt>
                <c:pt idx="191">
                  <c:v>506.07861117370578</c:v>
                </c:pt>
                <c:pt idx="192">
                  <c:v>506.07874271538566</c:v>
                </c:pt>
                <c:pt idx="193">
                  <c:v>506.07886522103229</c:v>
                </c:pt>
                <c:pt idx="194">
                  <c:v>506.07897931135903</c:v>
                </c:pt>
                <c:pt idx="195">
                  <c:v>506.07908556444073</c:v>
                </c:pt>
                <c:pt idx="196">
                  <c:v>506.07918451864253</c:v>
                </c:pt>
                <c:pt idx="197">
                  <c:v>506.0792766753479</c:v>
                </c:pt>
                <c:pt idx="198">
                  <c:v>506.07936250149874</c:v>
                </c:pt>
                <c:pt idx="199">
                  <c:v>506.07944243196135</c:v>
                </c:pt>
                <c:pt idx="200">
                  <c:v>506.07951687172971</c:v>
                </c:pt>
                <c:pt idx="201">
                  <c:v>506.07958619797762</c:v>
                </c:pt>
                <c:pt idx="202">
                  <c:v>506.07965076196962</c:v>
                </c:pt>
                <c:pt idx="203">
                  <c:v>506.07971089084083</c:v>
                </c:pt>
                <c:pt idx="204">
                  <c:v>506.07976688925436</c:v>
                </c:pt>
                <c:pt idx="205">
                  <c:v>506.07981904094515</c:v>
                </c:pt>
                <c:pt idx="206">
                  <c:v>506.07986761015746</c:v>
                </c:pt>
                <c:pt idx="207">
                  <c:v>506.07991284298373</c:v>
                </c:pt>
                <c:pt idx="208">
                  <c:v>506.07995496861156</c:v>
                </c:pt>
                <c:pt idx="209">
                  <c:v>506.07999420048492</c:v>
                </c:pt>
                <c:pt idx="210">
                  <c:v>506.08003073738558</c:v>
                </c:pt>
                <c:pt idx="211">
                  <c:v>506.08006476444035</c:v>
                </c:pt>
                <c:pt idx="212">
                  <c:v>506.08009645405912</c:v>
                </c:pt>
                <c:pt idx="213">
                  <c:v>506.08012596680828</c:v>
                </c:pt>
                <c:pt idx="214">
                  <c:v>506.08015345222452</c:v>
                </c:pt>
                <c:pt idx="215">
                  <c:v>506.08017904957222</c:v>
                </c:pt>
                <c:pt idx="216">
                  <c:v>506.08020288854925</c:v>
                </c:pt>
              </c:numCache>
            </c:numRef>
          </c:yVal>
          <c:smooth val="1"/>
          <c:extLst>
            <c:ext xmlns:c16="http://schemas.microsoft.com/office/drawing/2014/chart" uri="{C3380CC4-5D6E-409C-BE32-E72D297353CC}">
              <c16:uniqueId val="{00000002-FFDF-4F6A-B953-EAE51B450CEB}"/>
            </c:ext>
          </c:extLst>
        </c:ser>
        <c:dLbls>
          <c:showLegendKey val="0"/>
          <c:showVal val="0"/>
          <c:showCatName val="0"/>
          <c:showSerName val="0"/>
          <c:showPercent val="0"/>
          <c:showBubbleSize val="0"/>
        </c:dLbls>
        <c:axId val="590648256"/>
        <c:axId val="590651784"/>
      </c:scatterChart>
      <c:valAx>
        <c:axId val="5906482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0651784"/>
        <c:crosses val="autoZero"/>
        <c:crossBetween val="midCat"/>
      </c:valAx>
      <c:valAx>
        <c:axId val="590651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IR</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0648256"/>
        <c:crosses val="autoZero"/>
        <c:crossBetween val="midCat"/>
      </c:valAx>
      <c:spPr>
        <a:noFill/>
        <a:ln>
          <a:noFill/>
        </a:ln>
        <a:effectLst/>
      </c:spPr>
    </c:plotArea>
    <c:legend>
      <c:legendPos val="b"/>
      <c:layout>
        <c:manualLayout>
          <c:xMode val="edge"/>
          <c:yMode val="edge"/>
          <c:x val="0.66437677655438299"/>
          <c:y val="0.41034212355899047"/>
          <c:w val="0.26460744274185638"/>
          <c:h val="0.1892471988229397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77C721-966A-4430-BF61-1C82EF3CC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7</Pages>
  <Words>4403</Words>
  <Characters>25101</Characters>
  <Application>Microsoft Office Word</Application>
  <DocSecurity>0</DocSecurity>
  <Lines>209</Lines>
  <Paragraphs>5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Date of publication xxxx 00, 0000, date of current version xxxx 00, 0000</vt:lpstr>
      <vt:lpstr>Date of publication xxxx 00, 0000, date of current version xxxx 00, 0000</vt:lpstr>
    </vt:vector>
  </TitlesOfParts>
  <Company>Hewlett-Packard Company</Company>
  <LinksUpToDate>false</LinksUpToDate>
  <CharactersWithSpaces>29446</CharactersWithSpaces>
  <SharedDoc>false</SharedDoc>
  <HLinks>
    <vt:vector size="12" baseType="variant">
      <vt:variant>
        <vt:i4>2555906</vt:i4>
      </vt:variant>
      <vt:variant>
        <vt:i4>6</vt:i4>
      </vt:variant>
      <vt:variant>
        <vt:i4>0</vt:i4>
      </vt:variant>
      <vt:variant>
        <vt:i4>5</vt:i4>
      </vt:variant>
      <vt:variant>
        <vt:lpwstr>mailto:graphics@ieee.org</vt:lpwstr>
      </vt:variant>
      <vt:variant>
        <vt:lpwstr/>
      </vt:variant>
      <vt:variant>
        <vt:i4>7405602</vt:i4>
      </vt:variant>
      <vt:variant>
        <vt:i4>3</vt:i4>
      </vt:variant>
      <vt:variant>
        <vt:i4>0</vt:i4>
      </vt:variant>
      <vt:variant>
        <vt:i4>5</vt:i4>
      </vt:variant>
      <vt:variant>
        <vt:lpwstr>http://graphicsqc.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of publication xxxx 00, 0000, date of current version xxxx 00, 0000</dc:title>
  <dc:subject/>
  <dc:creator>lds2</dc:creator>
  <cp:keywords/>
  <dc:description/>
  <cp:lastModifiedBy>Reviewer</cp:lastModifiedBy>
  <cp:revision>22</cp:revision>
  <cp:lastPrinted>2017-09-13T09:58:00Z</cp:lastPrinted>
  <dcterms:created xsi:type="dcterms:W3CDTF">2023-05-20T13:16:00Z</dcterms:created>
  <dcterms:modified xsi:type="dcterms:W3CDTF">2023-11-26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_new</vt:lpwstr>
  </property>
</Properties>
</file>